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notesSlides/notesSlide1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391" r:id="rId2"/>
    <p:sldId id="392" r:id="rId3"/>
    <p:sldId id="393" r:id="rId4"/>
    <p:sldId id="390" r:id="rId5"/>
    <p:sldId id="394" r:id="rId6"/>
    <p:sldId id="407" r:id="rId7"/>
    <p:sldId id="395" r:id="rId8"/>
    <p:sldId id="399" r:id="rId9"/>
    <p:sldId id="397" r:id="rId10"/>
    <p:sldId id="404" r:id="rId11"/>
    <p:sldId id="401" r:id="rId12"/>
    <p:sldId id="402" r:id="rId13"/>
    <p:sldId id="403" r:id="rId14"/>
    <p:sldId id="406" r:id="rId15"/>
    <p:sldId id="396" r:id="rId16"/>
    <p:sldId id="405" r:id="rId17"/>
  </p:sldIdLst>
  <p:sldSz cx="9144000" cy="6858000" type="screen4x3"/>
  <p:notesSz cx="6645275" cy="9777413"/>
  <p:defaultTextStyle>
    <a:defPPr>
      <a:defRPr lang="en-US"/>
    </a:defPPr>
    <a:lvl1pPr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1pPr>
    <a:lvl2pPr marL="4572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2pPr>
    <a:lvl3pPr marL="9144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3pPr>
    <a:lvl4pPr marL="13716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4pPr>
    <a:lvl5pPr marL="18288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 autoAdjust="0"/>
    <p:restoredTop sz="89033" autoAdjust="0"/>
  </p:normalViewPr>
  <p:slideViewPr>
    <p:cSldViewPr snapToGrid="0">
      <p:cViewPr>
        <p:scale>
          <a:sx n="81" d="100"/>
          <a:sy n="81" d="100"/>
        </p:scale>
        <p:origin x="1128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5-02T04:57:27.045"/>
    </inkml:context>
    <inkml:brush xml:id="br0">
      <inkml:brushProperty name="width" value="0.05" units="cm"/>
      <inkml:brushProperty name="height" value="0.05" units="cm"/>
      <inkml:brushProperty name="color" value="#FE8E66"/>
    </inkml:brush>
  </inkml:definitions>
  <inkml:trace contextRef="#ctx0" brushRef="#br0">4935 777 10136 0 0,'1'-1'464'0'0,"18"-64"610"0"0,7 34 1725 0 0,7-21 1470 0 0,-37 32 740 0 0,9 66-4617 0 0,-14-17-312 0 0,-2 53-606 0 0,-7 55 2215 0 0,-20 108-1677 0 0,21-54 413 0 0,25 120-465 0 0,3-34-10 0 0,14 20 50 0 0,-23-270-14 0 0,36 314 14 0 0,-19-121-96 0 0,-6-16 96 0 0,-6-101 0 0 0,-4-39 0 0 0,1-21 0 0 0,-1-23 0 0 0,-3-7 0 0 0,1-1 0 0 0,-1-3 0 0 0,5 94 0 0 0,5 107 0 0 0,4-127 0 0 0,0-30 0 0 0,-6-8 0 0 0,-7-36 0 0 0,0 0 0 0 0,3 1 0 0 0,0 0 0 0 0,-2 1 0 0 0,0-3 64 0 0,-1-7 274 0 0,11 13 1236 0 0,-1-7-1558 0 0,2 4-16 0 0,-8-9 0 0 0,16-1 0 0 0,99-14 0 0 0,-36 4 0 0 0,6 1 0 0 0,-48 5 0 0 0,1 2 0 0 0,0 1 0 0 0,-1 3 0 0 0,1 1 0 0 0,6 3 0 0 0,-13-2 0 0 0,539 30 0 0 0,-418-19 0 0 0,68 1 0 0 0,-75-5 0 0 0,87 9 0 0 0,169-9 0 0 0,16-12 0 0 0,-279 1 0 0 0,161 10 0 0 0,-99-6 0 0 0,11-5 0 0 0,148 25 0 0 0,-131-20 0 0 0,-97-14 0 0 0,186-9 0 0 0,-159 3 0 0 0,174-43 0 0 0,-286 54 0 0 0,0-3 0 0 0,0-1 0 0 0,48-15 0 0 0,-46 9 0 0 0,1 3 0 0 0,0 2 0 0 0,18 1 0 0 0,19-3 0 0 0,114-6 0 0 0,0 0 0 0 0,52-16 0 0 0,-79 32 0 0 0,-105 2 0 0 0,104 4 931 0 0,-130 2 186 0 0,10 6-1117 0 0,26-6 0 0 0,6-7 0 0 0,-74 0 0 0 0,-2-4 0 0 0,-11 2 0 0 0,0 0 0 0 0,0-1 0 0 0,-1 1 0 0 0,1-1 0 0 0,-1 1 0 0 0,1-1 0 0 0,-1 1 0 0 0,0-1 0 0 0,0 0 0 0 0,0 0 0 0 0,-1 1 0 0 0,1-1 0 0 0,-1 0 0 0 0,1 0 0 0 0,-1 0 0 0 0,0 0 0 0 0,0 0 0 0 0,0 0 0 0 0,-1 0 0 0 0,1 1 0 0 0,0-1 0 0 0,-2-2 0 0 0,2-10 0 0 0,-5-89 0 0 0,-1-194 0 0 0,6 274 0 0 0,0-142 0 0 0,-13-63 0 0 0,-10 61 0 0 0,-24-79 0 0 0,15 115 0 0 0,0-15 0 0 0,-2-105 0 0 0,9 12 0 0 0,-7-11 0 0 0,-3-11 0 0 0,25 90 0 0 0,6 59 0 0 0,4 110 0 0 0,-1 1 0 0 0,1-1 0 0 0,1 1 0 0 0,-1-1 0 0 0,0 1 0 0 0,0-1 0 0 0,1 1 0 0 0,0 0 0 0 0,-1-1 0 0 0,1 1 0 0 0,0 0 0 0 0,0-1 0 0 0,0 1 0 0 0,0 0 0 0 0,1 0 0 0 0,-1 0 0 0 0,1 0 0 0 0,-1 0 0 0 0,1 0 0 0 0,0 0 0 0 0,0 0 0 0 0,-1 1 0 0 0,1-1 0 0 0,0 1 0 0 0,2-2 0 0 0,-2 2 0 0 0,0 0 0 0 0,0 0 0 0 0,0-1 0 0 0,0 1 0 0 0,0-1 0 0 0,-1 0 0 0 0,1 1 0 0 0,-1-1 0 0 0,1 0 0 0 0,-1 0 0 0 0,0 0 0 0 0,0 0 0 0 0,1 0 0 0 0,-1 0 0 0 0,-1-1 0 0 0,1 1 0 0 0,0 0 0 0 0,-1 0 0 0 0,1-1 0 0 0,-1 1 0 0 0,1 0 0 0 0,-1-1 0 0 0,0 1 0 0 0,0 0 0 0 0,0-1 0 0 0,-1-1 0 0 0,-12-182 0 0 0,3 90 0 0 0,0 28 0 0 0,-5-80 0 0 0,3 31 0 0 0,7 18 0 0 0,0 74 0 0 0,4 17 0 0 0,1 0 0 0 0,-1 0 0 0 0,0 7 0 0 0,0 0 0 0 0,0-1 0 0 0,0 1 0 0 0,0 0 0 0 0,0 0 0 0 0,0 0 0 0 0,0 0 0 0 0,-1 0 0 0 0,1 0 0 0 0,0 0 0 0 0,-1 0 0 0 0,1 0 0 0 0,-1 0 0 0 0,1 1 0 0 0,-1-1 0 0 0,1 1 0 0 0,-1-1 0 0 0,1 1 0 0 0,-1 0 0 0 0,0 0 0 0 0,1-1 0 0 0,-1 1 0 0 0,1 0 0 0 0,-2 0 0 0 0,-26 6 0 0 0,-83 9 0 0 0,-23 8 0 0 0,-87 0 0 0 0,139-15 0 0 0,-61 9 443 0 0,-181 22-145 0 0,-152 43-983 0 0,-60-4 685 0 0,349-57 0 0 0,-405 8 1992 0 0,327-9-1992 0 0,4-3 0 0 0,-335-34 0 0 0,177 6 0 0 0,-38 7 0 0 0,20 7 0 0 0,260 1 0 0 0,-191-3 0 0 0,-187 6 0 0 0,444 7 0 0 0,-99 1 0 0 0,99-9 0 0 0,-101-6 0 0 0,114 12 0 0 0,66-9 0 0 0,24-2 0 0 0,0 2 0 0 0,2-2 0 0 0,1-1-64 0 0,-17-24-2519 0 0,22-9-2848 0 0,1-42-4438 0 0,3 12 2753 0 0</inkml:trace>
  <inkml:trace contextRef="#ctx0" brushRef="#br0" timeOffset="2363.56">2447 2242 14568 0 0,'-40'15'1484'0'0,"33"-13"3050"0"0,85-18-1977 0 0,200-23-933 0 0,-13-2-832 0 0,197-14-282 0 0,-303 40-444 0 0,43-2-46 0 0,52 9-20 0 0,13 8 284 0 0,-71 8-284 0 0,-66 1 416 0 0,-115-22-32 0 0,-14 12-340 0 0,2-4-1906 0 0,-6-2-4348 0 0,-2-5-2049 0 0</inkml:trace>
  <inkml:trace contextRef="#ctx0" brushRef="#br0" timeOffset="3011.571">2797 1802 11376 0 0,'-23'-4'1212'0'0,"20"4"-1155"0"0,0 0 1 0 0,0 1-1 0 0,0-1 1 0 0,1 1-1 0 0,-1-1 0 0 0,0 1 1 0 0,0 0-1 0 0,0 0 1 0 0,1 0-1 0 0,-1 0 1 0 0,1 1-1 0 0,-1-1 1 0 0,1 1-1 0 0,-1-1 1 0 0,1 1-1 0 0,0 0 1 0 0,0 0-1 0 0,-1 0-57 0 0,-14 10 602 0 0,-84 59 1720 0 0,85-55-2033 0 0,0-1 1 0 0,-1-1-1 0 0,-1 0 0 0 0,0-2 1 0 0,-20 11-290 0 0,-213 134 1400 0 0,171-119-312 0 0,49-21-319 0 0,29-16-498 0 0,-10 14 1119 0 0,10-14-1203 0 0,2-1 45 0 0,0 0 21 0 0,9 8 246 0 0,-3-2-418 0 0,0 0-1 0 0,0-1 1 0 0,1 0-1 0 0,0-1 1 0 0,-1 1 0 0 0,1-1-1 0 0,1 0 1 0 0,-1-1-1 0 0,1 0 1 0 0,5 2-81 0 0,53 29 493 0 0,59 29 269 0 0,33-4-762 0 0,-103-44 264 0 0,-40-15-193 0 0,-30-5-687 0 0,8 5 233 0 0</inkml:trace>
  <inkml:trace contextRef="#ctx0" brushRef="#br0" timeOffset="4183.427">290 1122 16759 0 0,'0'0'763'0'0,"0"0"-12"0"0,0 5 145 0 0,-2-2 2673 0 0,2-1-3503 0 0,0-1 0 0 0,0 1 0 0 0,0-1 0 0 0,0 1 0 0 0,0-1 1 0 0,0 1-1 0 0,1-1 0 0 0,-1 1 0 0 0,1-1 0 0 0,-1 0 0 0 0,1 1 0 0 0,-1-1 0 0 0,1 0 0 0 0,0 1 0 0 0,0-1 1 0 0,-1 0-1 0 0,1 0 0 0 0,0 0 0 0 0,0 0 0 0 0,0 0 0 0 0,0 0 0 0 0,1 0 0 0 0,-1 0 0 0 0,0 0 0 0 0,0 0 1 0 0,0-1-1 0 0,1 1 0 0 0,-1 0 0 0 0,0-1 0 0 0,1 1 0 0 0,-1-1 0 0 0,1 1 0 0 0,-1-1 0 0 0,1 0 0 0 0,-1 0 0 0 0,0 0 1 0 0,1 0-1 0 0,-1 0 0 0 0,1 0 0 0 0,1 0-66 0 0,57 12 409 0 0,-25-12-414 0 0,-33 0-84 0 0,3 3-4 0 0,-1-1-2864 0 0,-4-2-5234 0 0</inkml:trace>
  <inkml:trace contextRef="#ctx0" brushRef="#br0" timeOffset="4721.67">13 1566 18575 0 0,'0'0'422'0'0,"0"0"56"0"0,3-1 32 0 0,88-6 736 0 0,30 10 1841 0 0,-56-10-2599 0 0,-14 1-327 0 0,-8-9-866 0 0,-42 15 532 0 0,0 0 0 0 0,0 0 0 0 0,0 0 0 0 0,0 0 0 0 0,1-1 0 0 0,-1 1 0 0 0,0 0 0 0 0,0-1 0 0 0,0 1 0 0 0,0-1 0 0 0,0 1 0 0 0,0-1 0 0 0,0 0 0 0 0,0 1 0 0 0,0-1 0 0 0,0 0 0 0 0,0 0 0 0 0,0 1 0 0 0,0-1 0 0 0,-1 0 0 0 0,1 0 0 0 0,0 0 0 0 0,-1 0 0 0 0,1 0 0 0 0,-1 0 1 0 0,1-1-1 0 0,-1 1 0 0 0,1 0 0 0 0,-1 0 0 0 0,0 0 0 0 0,1 0 0 0 0,-1 0 0 0 0,0-1 0 0 0,0 1 0 0 0,0 0 0 0 0,0 0 0 0 0,0 0 0 0 0,0-1 0 0 0,0 1 0 0 0,-1 0 0 0 0,1 0 0 0 0,0 0 0 0 0,-1 0 0 0 0,1-1 0 0 0,0 1 0 0 0,-1 0 0 0 0,0 0 0 0 0,1 0 0 0 0,-1 0 0 0 0,0 0 0 0 0,1 0 0 0 0,-1 0 0 0 0,0 1 0 0 0,0-1 0 0 0,0 0 0 0 0,0 0 0 0 0,-1 0 173 0 0,-7-6-482 0 0,-1 1-1 0 0,0 0 1 0 0,0 0-1 0 0,0 1 1 0 0,-1 1-1 0 0,0-1 1 0 0,0 2-1 0 0,0 0 1 0 0,-4-1 482 0 0,-4-1 368 0 0,18 4-165 0 0,0 0 0 0 0,-1 0 0 0 0,1 0 0 0 0,-1 1 1 0 0,1-1-1 0 0,-1 0 0 0 0,1 1 0 0 0,-1-1 0 0 0,1 1 1 0 0,-1 0-1 0 0,0 0 0 0 0,1-1 0 0 0,-1 1 0 0 0,0 0 1 0 0,1 0-1 0 0,-1 0 0 0 0,0 0 0 0 0,1 1 0 0 0,-1-1 0 0 0,1 0 1 0 0,-1 1-1 0 0,0-1 0 0 0,1 1 0 0 0,-1 0 0 0 0,1-1 1 0 0,-1 1-1 0 0,1 0 0 0 0,0 0 0 0 0,-1 0 0 0 0,1 0 1 0 0,0 0-1 0 0,0 0 0 0 0,0 0 0 0 0,-1 1 0 0 0,1-1 0 0 0,0 0 1 0 0,1 1-1 0 0,-1-1 0 0 0,0 0 0 0 0,0 1 0 0 0,0-1 1 0 0,1 1-1 0 0,-1 0 0 0 0,1-1 0 0 0,0 1 0 0 0,-1-1 1 0 0,1 1-1 0 0,0 1-203 0 0,0 131 2824 0 0,38 97-2310 0 0,-25-120-154 0 0,-4 0-856 0 0,-23-109 38 0 0,5-2 402 0 0,-1-1 1 0 0,1 0 0 0 0,0-1-1 0 0,-1 0 1 0 0,1-1 0 0 0,0 0 0 0 0,0 0-1 0 0,0-1 1 0 0,1 0 0 0 0,-1 0-1 0 0,1-1 1 0 0,0 0 0 0 0,1-1 0 0 0,-1 0-1 0 0,1 0 1 0 0,0 0 0 0 0,-1-3 55 0 0,-63-52 885 0 0,36 20 198 0 0,34 39-1026 0 0,1 0 1 0 0,0 1 0 0 0,1-1-1 0 0,-1 0 1 0 0,0 0 0 0 0,1 0-1 0 0,-1 0 1 0 0,1 1 0 0 0,-1-1-1 0 0,1 0 1 0 0,0 0 0 0 0,-1 1-1 0 0,1-1 1 0 0,0 1 0 0 0,0-1-1 0 0,1 0 1 0 0,-1 1 0 0 0,0 0-1 0 0,0-1 1 0 0,1 1 0 0 0,-1 0-1 0 0,0 0 1 0 0,1 0 0 0 0,0 0-1 0 0,-1 0 1 0 0,1 0 0 0 0,0 0-1 0 0,0 0-57 0 0,114-57 0 0 0,-35 25 79 0 0,80-17-12 0 0,-153 49-729 0 0,20-5 899 0 0,-16-5-8014 0 0,-8 5 234 0 0</inkml:trace>
  <inkml:trace contextRef="#ctx0" brushRef="#br0" timeOffset="4970.967">336 1429 15200 0 0,'0'0'1172'0'0,"1"1"-766"0"0,54 68 2162 0 0,19 105 2779 0 0,24 16-4266 0 0,-72-143-691 0 0,1-1-1 0 0,3-1 1 0 0,9 9-390 0 0,-12-28-239 0 0,10 17-450 0 0,-37-41 57 0 0,0-2-1244 0 0,0 0-536 0 0</inkml:trace>
  <inkml:trace contextRef="#ctx0" brushRef="#br0" timeOffset="5252.356">640 1645 6448 0 0,'0'-2'498'0'0,"0"-8"18"0"0,0 8 1295 0 0,-3 3 600 0 0,-7 2 117 0 0,9 2 823 0 0,3 3-2736 0 0,-2-8-316 0 0,-21 48 4247 0 0,-31 42-2140 0 0,24-35-1812 0 0,1-19-112 0 0,8 26-180 0 0,-1-29-315 0 0,16-32-113 0 0,1 0-1205 0 0,0 1-4665 0 0,0-2-2313 0 0</inkml:trace>
  <inkml:trace contextRef="#ctx0" brushRef="#br0" timeOffset="5253.356">564 1200 18455 0 0,'-19'12'816'0'0,"19"-12"176"0"0,0 0-800 0 0,0 0-192 0 0,0 22 0 0 0,0-1 0 0 0,0 3 768 0 0,0-3 120 0 0,5-4 16 0 0,0 4 8 0 0,4 3-440 0 0,1-3-88 0 0,4-9-24 0 0,-5 2 0 0 0,5-8-1104 0 0,5 0-224 0 0,0-3-48 0 0,3 2-8 0 0</inkml:trace>
  <inkml:trace contextRef="#ctx0" brushRef="#br0" timeOffset="5533.563">980 1126 15664 0 0,'0'0'1206'0'0,"-7"2"141"0"0,8 0 6146 0 0,12 0-7383 0 0,1 0 1 0 0,-1 0 0 0 0,1-2-1 0 0,-1 1 1 0 0,1-2-1 0 0,-1 0 1 0 0,12-2-111 0 0,-8 1 19 0 0,57 15-19 0 0,-37 6-120 0 0,-35 2-2104 0 0,-8-4-425 0 0,-2-5 690 0 0</inkml:trace>
  <inkml:trace contextRef="#ctx0" brushRef="#br0" timeOffset="5799.266">900 1288 11520 0 0,'0'8'1190'0'0,"-31"92"5499"0"0,29-92-6461 0 0,0-1 0 0 0,1 2 0 0 0,1-1-1 0 0,-1 0 1 0 0,1 0 0 0 0,1 0 0 0 0,0 0-1 0 0,0 0 1 0 0,0 0 0 0 0,3 6-228 0 0,3 44 1138 0 0,2 10-470 0 0,-5-44-676 0 0,-4-22-39 0 0,0-1 0 0 0,0 1 0 0 0,0 0 0 0 0,0 0 0 0 0,1 0 0 0 0,-1 0 0 0 0,1-1 0 0 0,-1 1 0 0 0,1 0 0 0 0,-1 0 0 0 0,1-1 0 0 0,0 1 0 0 0,0 0 0 0 0,0-1 0 0 0,0 1 0 0 0,0-1 0 0 0,0 1-1 0 0,0-1 1 0 0,0 0 0 0 0,1 1 0 0 0,-1-1 0 0 0,0 0 0 0 0,1 0 0 0 0,-1 0 0 0 0,2 1 47 0 0,-2-2-1445 0 0,-1 0-719 0 0,2 0-2686 0 0,7-3-1150 0 0</inkml:trace>
  <inkml:trace contextRef="#ctx0" brushRef="#br0" timeOffset="6049.553">878 1541 13536 0 0,'-1'-1'620'0'0,"-26"-44"1334"0"0,26 45-1767 0 0,1-1-1 0 0,0 0 0 0 0,0 0 1 0 0,0 0-1 0 0,-1 0 1 0 0,1 0-1 0 0,0 0 0 0 0,0 0 1 0 0,0 0-1 0 0,1 1 1 0 0,-1-1-1 0 0,0 0 0 0 0,0 0 1 0 0,0 0-1 0 0,1 0 0 0 0,-1 0 1 0 0,0 1-1 0 0,1-1 1 0 0,-1 0-1 0 0,1 0 0 0 0,-1 0 1 0 0,1 1-1 0 0,-1-1 1 0 0,1 0-1 0 0,0 1 0 0 0,-1-1 1 0 0,1 0-1 0 0,0 1 1 0 0,-1-1-1 0 0,2 0-186 0 0,69-32 1683 0 0,-44 24-1713 0 0,6-1 258 0 0,1 1 0 0 0,-1 2 0 0 0,1 1 0 0 0,1 2 0 0 0,14 0-228 0 0,-41 4 78 0 0,-1-1 0 0 0,1 1 0 0 0,-1 0 0 0 0,1 0 0 0 0,-1 1 0 0 0,1 0-1 0 0,-1 0 1 0 0,0 1 0 0 0,1 0 0 0 0,-1 0 0 0 0,0 1 0 0 0,0 0 0 0 0,-1 0 0 0 0,1 0-1 0 0,-1 1 1 0 0,1 0 0 0 0,3 4-78 0 0,-8-6 48 0 0,0 1-1 0 0,-1-1 1 0 0,1 1-1 0 0,0 0 1 0 0,-1 0-1 0 0,0 0 1 0 0,1 0-1 0 0,-1 0 1 0 0,0 0 0 0 0,-1 0-1 0 0,1 0 1 0 0,-1 0-1 0 0,1 1 1 0 0,-1-1-1 0 0,0 0 1 0 0,0 0-1 0 0,0 1 1 0 0,0-1-1 0 0,-1 0 1 0 0,0 0-1 0 0,1 0 1 0 0,-1 0-1 0 0,0 1 1 0 0,0-1 0 0 0,-1 0-1 0 0,0 1-47 0 0,-48 67 472 0 0,45-65-590 0 0,0 0-1 0 0,-1 0 0 0 0,0 0 1 0 0,0 0-1 0 0,0-1 1 0 0,-1 0-1 0 0,0-1 1 0 0,0 1-1 0 0,0-1 0 0 0,-1-1 1 0 0,1 1-1 0 0,-1-1 1 0 0,0-1-1 0 0,1 1 1 0 0,-5-1 118 0 0,-49 6-3827 0 0,39-11 1835 0 0,6 2-51 0 0</inkml:trace>
  <inkml:trace contextRef="#ctx0" brushRef="#br0" timeOffset="6050.553">914 1350 15408 0 0,'-5'-34'1637'0'0,"2"28"-1432"0"0,3 4 718 0 0,0 2 302 0 0,0 0 58 0 0,13 51 1546 0 0,11 73-1989 0 0,14-46-1375 0 0,-1-11-3782 0 0,-34-55-2845 0 0</inkml:trace>
  <inkml:trace contextRef="#ctx0" brushRef="#br0" timeOffset="6519.624">1106 1412 9672 0 0,'11'-37'1032'0'0,"-1"17"1177"0"0,-9 19-2016 0 0,0 0-1 0 0,0 0 1 0 0,-1 0 0 0 0,1 0-1 0 0,0 0 1 0 0,0 0 0 0 0,-1 0-1 0 0,1 0 1 0 0,0 0 0 0 0,-1 0-1 0 0,1-1 1 0 0,-1 1 0 0 0,1 0-1 0 0,-1 0 1 0 0,0 0 0 0 0,0-1 0 0 0,1 1-1 0 0,-1 0 1 0 0,0-1 0 0 0,0 1-1 0 0,0 0 1 0 0,0 0 0 0 0,0-1-1 0 0,-1 1 1 0 0,1 0 0 0 0,0 0-1 0 0,-1-1 1 0 0,1 1 0 0 0,-1 0-1 0 0,1 0 1 0 0,-1 0-193 0 0,0 0 1013 0 0,1 1-42 0 0,0 0-90 0 0,0 0-337 0 0,1 28 538 0 0,1-20-1070 0 0,0-1 1 0 0,-1 1 0 0 0,0 0-1 0 0,0 0 1 0 0,-1-1 0 0 0,1 1-1 0 0,-2 0 1 0 0,1 0 0 0 0,-1 0-1 0 0,-2 6-12 0 0,0-3-41 0 0,-1-1 0 0 0,0 1 0 0 0,0-1 0 0 0,-1 0 0 0 0,0 0 0 0 0,-1 0 0 0 0,0-1 0 0 0,-1 0 0 0 0,-3 3 41 0 0,-31 52-228 0 0,37-56 230 0 0,-1-1 1 0 0,0 0-1 0 0,-1 1 0 0 0,0-1 1 0 0,0-1-1 0 0,0 1 0 0 0,-1-1 1 0 0,0 0-1 0 0,0-1 0 0 0,0 0 1 0 0,-1 0-1 0 0,-1 1-2 0 0,7-6 88 0 0,2 0 27 0 0,-3-6 413 0 0,10 0-478 0 0,1 0 1 0 0,0 0 0 0 0,0 1-1 0 0,1 0 1 0 0,0 1 0 0 0,0 0 0 0 0,0 1-1 0 0,0-1 1 0 0,2 1-51 0 0,36-15-20 0 0,-28 9-21 0 0,-8 3-12 0 0,0 0 0 0 0,0 1 0 0 0,1 1 0 0 0,0 0 0 0 0,0 0 0 0 0,0 1 0 0 0,0 1 0 0 0,1 0 0 0 0,2 0 53 0 0,15 0 0 0 0,-21 5 0 0 0,-10-1 0 0 0,1 0 0 0 0,-1 0 0 0 0,0 1 0 0 0,0-1 0 0 0,-1 0 0 0 0,1 0 0 0 0,0-1 0 0 0,-1 1 0 0 0,1 0 0 0 0,-1 0 0 0 0,0-1 0 0 0,1 1 0 0 0,-1-1 0 0 0,0 1 0 0 0,0-1 0 0 0,0 0 0 0 0,0 0 0 0 0,-2 1 0 0 0,-103 65 898 0 0,99-62-736 0 0,1 0 1 0 0,0 1-1 0 0,0 0 1 0 0,1 0-1 0 0,-1 0 1 0 0,1 1-1 0 0,1 0 1 0 0,-1 0-1 0 0,-1 4-162 0 0,4-6 51 0 0,1 1 1 0 0,0-1-1 0 0,0 1 0 0 0,0-1 1 0 0,1 1-1 0 0,-1 0 0 0 0,1 0 0 0 0,1-1 1 0 0,-1 1-1 0 0,1 0 0 0 0,0 0 1 0 0,0 0-1 0 0,1 0 0 0 0,0 1-51 0 0,0 16 106 0 0,-1-5-67 0 0,2-1 0 0 0,0 1 0 0 0,1-1 0 0 0,1 0 1 0 0,0 0-1 0 0,2 0 0 0 0,0 0 0 0 0,0-1 0 0 0,2 0 0 0 0,7 12-39 0 0,25 28 225 0 0,-1 6 31 0 0,-8-39-123 0 0,-29-19-126 0 0,-2-4-5 0 0,0 1-1 0 0,0 0 1 0 0,1 0-1 0 0,-1 0 1 0 0,0-1-1 0 0,1 1 1 0 0,-1 0 0 0 0,1 0-1 0 0,-1-1 1 0 0,1 1-1 0 0,-1 0 1 0 0,1-1 0 0 0,-1 1-1 0 0,1-1 1 0 0,0 1-1 0 0,-1-1 1 0 0,1 1-1 0 0,0-1 1 0 0,-1 1 0 0 0,1-1-1 0 0,0 1 1 0 0,0-1-1 0 0,-1 0 1 0 0,1 0 0 0 0,0 1-1 0 0,0-1 1 0 0,0 0-1 0 0,0 0 1 0 0,-1 0-1 0 0,1 0 1 0 0,0 0 0 0 0,0 0-1 0 0,0 0-1 0 0,1 0-80 0 0,-2 0-15 0 0,0 0-115 0 0,0 0-509 0 0,-1-1-222 0 0,-3-5-46 0 0</inkml:trace>
  <inkml:trace contextRef="#ctx0" brushRef="#br0" timeOffset="6759.536">1303 1716 17135 0 0,'-8'10'310'0'0,"1"0"-1"0"0,0 0 1 0 0,1 1-1 0 0,0 0 1 0 0,0 0-1 0 0,2 0 1 0 0,-3 8-310 0 0,-18 37 1719 0 0,-22 58 1113 0 0,35-74-2283 0 0,-1 0 1 0 0,-3-1-1 0 0,-1-1 1 0 0,-5 6-550 0 0,14-27 79 0 0,-20 47 17 0 0,22-52-2369 0 0,2-2 967 0 0</inkml:trace>
  <inkml:trace contextRef="#ctx0" brushRef="#br0" timeOffset="6932.017">709 1852 17503 0 0,'0'0'803'0'0,"0"0"-18"0"0,-1 1-501 0 0,-1 7-109 0 0,5-6 55 0 0,-1 1 0 0 0,1 0-1 0 0,-1-1 1 0 0,1 0 0 0 0,0 0 0 0 0,0 0-1 0 0,0 0 1 0 0,0 0 0 0 0,0 0 0 0 0,0-1-1 0 0,1 0 1 0 0,-1 1 0 0 0,0-1-1 0 0,1 0 1 0 0,-1-1 0 0 0,3 1-230 0 0,21 4 466 0 0,0-1 1 0 0,1-1-1 0 0,-1-1 0 0 0,0-2 1 0 0,10-1-467 0 0,11 0 9 0 0,324-24 2023 0 0,-256 25-2016 0 0,-103 6-16 0 0,-12-5-45 0 0,0 1 0 0 0,0 0 0 0 0,-1-1-1 0 0,1 1 1 0 0,-1 0 0 0 0,0 0 0 0 0,1-1-1 0 0,-1 1 1 0 0,0 0 0 0 0,0 0 0 0 0,0 0 0 0 0,0 0-1 0 0,0-1 1 0 0,-1 1 0 0 0,1 0 0 0 0,0 0-1 0 0,-1 0 1 0 0,1-1 0 0 0,-1 1 0 0 0,0 0 0 0 0,0-1-1 0 0,0 1 1 0 0,1 0 0 0 0,-1-1 0 0 0,-1 1 0 0 0,1-1-1 0 0,0 0 1 0 0,0 1 0 0 0,-1-1 0 0 0,1 0-1 0 0,0 0 1 0 0,-1 0 0 0 0,1 0 0 0 0,-1 0 0 0 0,0 0-1 0 0,1 0 1 0 0,-1 0 0 0 0,0-1 0 0 0,1 1 0 0 0,-1 0-1 0 0,0-1 46 0 0,-4 4-246 0 0,-84 42-6335 0 0,54-30-585 0 0</inkml:trace>
  <inkml:trace contextRef="#ctx0" brushRef="#br0" timeOffset="7160.404">233 2484 19519 0 0,'1'0'447'0'0,"53"-5"1250"0"0,-50 9-1631 0 0,10 1 711 0 0,52 48 1676 0 0,-38-42-2289 0 0,-14 3-1944 0 0,-12 5-1077 0 0,-2-17 1386 0 0</inkml:trace>
  <inkml:trace contextRef="#ctx0" brushRef="#br0" timeOffset="7410.851">98 2679 17503 0 0,'4'64'1904'0'0,"9"32"-1022"0"0,-8-17 1987 0 0,-5 5-2457 0 0,-5-50 467 0 0,5-31-369 0 0,0-3-271 0 0,0 0-1148 0 0,0 0-503 0 0,0 0-98 0 0</inkml:trace>
  <inkml:trace contextRef="#ctx0" brushRef="#br0" timeOffset="7666.418">167 2706 15664 0 0,'0'0'718'0'0,"0"0"-19"0"0,0 0-306 0 0,4 1 371 0 0,128-2 3385 0 0,-5-3-2097 0 0,-25-15-941 0 0,37 7-1094 0 0,-134 10 55 0 0,0 2 0 0 0,0-1 0 0 0,0 0 0 0 0,0 1 0 0 0,0 0 0 0 0,0 0 0 0 0,0 1 0 0 0,1-1 0 0 0,-1 1 0 0 0,0 0 0 0 0,0 1 0 0 0,0-1 0 0 0,-1 1 0 0 0,1 0 0 0 0,0 0 0 0 0,-1 0 0 0 0,1 1 0 0 0,-1 0 0 0 0,0-1 0 0 0,3 3-72 0 0,0 5 443 0 0,-6 2-294 0 0,-10 5-157 0 0,-31 41-437 0 0,37-55 181 0 0,0 1 0 0 0,0-1 0 0 0,0 0 0 0 0,-1 0-1 0 0,1 0 1 0 0,-1 0 0 0 0,1 0 0 0 0,-1-1 0 0 0,0 1 0 0 0,0-1 0 0 0,0 0 0 0 0,0 0 0 0 0,-1-1 0 0 0,1 1 0 0 0,-5 0 264 0 0,-18 5-8465 0 0</inkml:trace>
  <inkml:trace contextRef="#ctx0" brushRef="#br0" timeOffset="8049.611">293 2868 14280 0 0,'5'-3'1485'0'0,"0"-1"-1384"0"0,-5 3 198 0 0,0 1 79 0 0,0 0 6 0 0,0 0 88 0 0,3 0 371 0 0,75-22 3302 0 0,-21 23-3097 0 0,-61 13-988 0 0,-64 48-1905 0 0,-2-17 521 0 0,52-36 1565 0 0,17-20 263 0 0,2 14-446 0 0,0-1-1 0 0,0 0 1 0 0,0 0-1 0 0,0 0 1 0 0,0 0-1 0 0,0-1 1 0 0,1 1-1 0 0,-1 0 1 0 0,1-1-1 0 0,-1 1 1 0 0,1 0-1 0 0,0-1 1 0 0,0 0 0 0 0,-1 1-1 0 0,1-1 1 0 0,0 0-1 0 0,0 0 1 0 0,0 0-1 0 0,0 0 1 0 0,1 0-1 0 0,-1-1 1 0 0,0 1-1 0 0,0-1 1 0 0,0 1-1 0 0,1-1 1 0 0,-1 0-1 0 0,0 0 1 0 0,0 0-1 0 0,0 0 1 0 0,1 0-58 0 0,54 5 680 0 0,-16-5-654 0 0,8 15 921 0 0,-46-15-438 0 0,-3 0-66 0 0,-1 2-294 0 0,-3 4-210 0 0,0-1 0 0 0,0 0 1 0 0,0 1-1 0 0,-1-1 0 0 0,0-1 0 0 0,0 1 0 0 0,0-1 0 0 0,0 0 0 0 0,-1 0 0 0 0,1 0 0 0 0,-1-1 1 0 0,0 0-1 0 0,-1 0 0 0 0,-1 0 61 0 0,-10 7-309 0 0,-103 52-952 0 0,71-39 1210 0 0,1-9 484 0 0,47-8-433 0 0,2-4 55 0 0,1 0-1 0 0,0 0 1 0 0,0-1-1 0 0,0 1 1 0 0,0 0-1 0 0,0-1 1 0 0,0 1-1 0 0,1-1 1 0 0,-1 1-1 0 0,0-1 1 0 0,1 1-1 0 0,-1-1 1 0 0,1 0-1 0 0,-1 0 1 0 0,1 0-1 0 0,0 0 1 0 0,0 0-1 0 0,-1 0 1 0 0,1 0-1 0 0,0 0 1 0 0,0-1-1 0 0,0 1 1 0 0,0-1-1 0 0,0 1 1 0 0,0-1-1 0 0,0 0 1 0 0,0 0-1 0 0,0 0 1 0 0,0 0-1 0 0,-1 0 1 0 0,1 0-1 0 0,0-1 1 0 0,2 1-55 0 0,15 2 241 0 0,55 5-225 0 0,64-19 48 0 0,-77 0-64 0 0,13 5-1018 0 0,-72 7-114 0 0,-2 0-55 0 0,0 0-12 0 0</inkml:trace>
  <inkml:trace contextRef="#ctx0" brushRef="#br0" timeOffset="8315.377">471 2948 11976 0 0,'0'0'922'0'0,"1"1"-600"0"0,17 48 3995 0 0,-18 33 409 0 0,-6 46-644 0 0,-17 10-2553 0 0,19-120-1444 0 0,0-1 0 0 0,-1 0 1 0 0,-1 0-1 0 0,-1-1 0 0 0,0 0 1 0 0,-1 0-1 0 0,-10 15-85 0 0,-25 56-527 0 0,23-81-1295 0 0,8-7 86 0 0,11 1 1525 0 0,1 0 0 0 0,-1-1 0 0 0,0 1 0 0 0,0 0 0 0 0,1 0 0 0 0,-1 0 1 0 0,0-1-1 0 0,1 1 0 0 0,-1 0 0 0 0,0-1 0 0 0,1 1 0 0 0,-1-1 0 0 0,1 1 0 0 0,-1 0 0 0 0,0-1 0 0 0,1 1 0 0 0,-1-1 1 0 0,1 0-1 0 0,-1 1 0 0 0,1-1 0 0 0,0 1 0 0 0,-1-1 0 0 0,1 0 0 0 0,0 1 0 0 0,-1-1 0 0 0,1 0 0 0 0,0 1 1 0 0,0-1-1 0 0,0 0 0 0 0,-1 0 0 0 0,1 1 0 0 0,0-1 0 0 0,0 0 0 0 0,0 0 0 0 0,0 1 0 0 0,0-1 0 0 0,0 0 0 0 0,1 1 1 0 0,-1-1-1 0 0,0 0 0 0 0,0 0 0 0 0,0 1 0 0 0,1-1 211 0 0,3-20-6637 0 0</inkml:trace>
  <inkml:trace contextRef="#ctx0" brushRef="#br0" timeOffset="8565.212">490 3362 9216 0 0,'1'1'706'0'0,"44"33"913"0"0,80 19 6102 0 0,-65-16-5660 0 0,-58-36-2367 0 0,-1-2-204 0 0,8-3-38 0 0</inkml:trace>
  <inkml:trace contextRef="#ctx0" brushRef="#br0" timeOffset="8734.675">709 2798 18575 0 0,'0'3'852'0'0,"2"11"-21"0"0,5 2-538 0 0,7 8 377 0 0,-11-23-538 0 0,0 0 0 0 0,-1 0 0 0 0,1 0 0 0 0,0-1 0 0 0,0 1 0 0 0,0-1 0 0 0,0 0 0 0 0,0 1 0 0 0,0-2 0 0 0,0 1 0 0 0,0 0 0 0 0,0 0 0 0 0,0-1 0 0 0,0 0 0 0 0,0 1 0 0 0,-1-1 1 0 0,1 0-1 0 0,0-1-132 0 0,8 0-87 0 0,50 2 87 0 0,3 5 1891 0 0,-59-3-1670 0 0,-5-1 166 0 0,5 12 610 0 0,-2-1-824 0 0,0-1-1 0 0,-1 1 0 0 0,0 0 1 0 0,-1 0-1 0 0,0 0 0 0 0,-1 0 1 0 0,0 0-1 0 0,-2 6-172 0 0,1 18 854 0 0,1 48-615 0 0,3-55-264 0 0,-3-22 12 0 0,1-1 0 0 0,-1 0-1 0 0,1 0 1 0 0,0 0 0 0 0,0 0 0 0 0,1 0-1 0 0,0 0 1 0 0,0 0 0 0 0,0-1 0 0 0,1 1-1 0 0,-1-1 1 0 0,2 2 13 0 0,-3 25-2654 0 0,-2-31 1284 0 0,-5 4-1517 0 0,3-4-2995 0 0,3-1 3324 0 0</inkml:trace>
  <inkml:trace contextRef="#ctx0" brushRef="#br0" timeOffset="8970.017">769 3122 15664 0 0,'-20'32'356'0'0,"20"-32"-343"0"0,-1 1 0 0 0,1-1 0 0 0,0 0 0 0 0,-1 0 0 0 0,1 1 0 0 0,-1-1 0 0 0,1 0 0 0 0,0 1 0 0 0,-1-1 0 0 0,1 0 0 0 0,-1 0 0 0 0,1 0 0 0 0,-1 1 0 0 0,1-1 0 0 0,0 0 0 0 0,-1 0 0 0 0,1 0 0 0 0,-1 0 0 0 0,1 0 0 0 0,-1 0 0 0 0,1 0 0 0 0,-1 0 0 0 0,1 0 0 0 0,-1 0 0 0 0,1 0 0 0 0,-1 0 0 0 0,1-1 0 0 0,-1 1 0 0 0,1 0 0 0 0,0 0 0 0 0,-1 0 1 0 0,1 0-1 0 0,-1-1 0 0 0,1 1 0 0 0,-1 0 0 0 0,1-1 0 0 0,0 1 0 0 0,-1 0 0 0 0,1-1 0 0 0,0 1 0 0 0,-1 0 0 0 0,1-1 0 0 0,0 1 0 0 0,0-1 0 0 0,-1 1 0 0 0,1 0 0 0 0,0-1 0 0 0,0 1 0 0 0,0-1 0 0 0,0 1 0 0 0,-1-1 0 0 0,1 1 0 0 0,0-1 0 0 0,0 1 0 0 0,0-1 0 0 0,0 1-13 0 0,-1-3 102 0 0,-18-3 438 0 0,6 7-548 0 0,3-13 1294 0 0,10 11 158 0 0,0 1 76 0 0,0 0-123 0 0,80 7 1123 0 0,22-22-2503 0 0,66-17-185 0 0,-165 31 157 0 0,0 1 0 0 0,1 0 0 0 0,-1 0-1 0 0,0 0 1 0 0,0 1 0 0 0,1-1 0 0 0,-1 1 0 0 0,0 0-1 0 0,0 0 1 0 0,0 0 0 0 0,1 0 0 0 0,-1 1 0 0 0,0-1-1 0 0,-1 1 1 0 0,1 0 0 0 0,0-1 0 0 0,0 1 0 0 0,-1 0-1 0 0,1 1 1 0 0,0 0 11 0 0,-2-2-112 0 0,0 2-168 0 0,-2 1 17 0 0,0 1-1 0 0,0 0 1 0 0,-1-1-1 0 0,1 1 1 0 0,-1-1-1 0 0,0 1 1 0 0,0-1-1 0 0,0 0 1 0 0,-1 0-1 0 0,1 0 1 0 0,-1 0-1 0 0,0 0 0 0 0,0-1 1 0 0,-1 1-1 0 0,1-1 1 0 0,-1 0-1 0 0,1 0 1 0 0,-1 0-1 0 0,0-1 1 0 0,0 1-1 0 0,-1-1 264 0 0,-1 4-115 0 0,-158 110-2683 0 0,86-54 1816 0 0,31-15 2213 0 0,48-45 2985 0 0,23-8-3771 0 0,-3 1-202 0 0,66-28 1179 0 0,49-34-1582 0 0,-48 17-4977 0 0,-73 38-1421 0 0</inkml:trace>
  <inkml:trace contextRef="#ctx0" brushRef="#br0" timeOffset="9177.275">1125 2853 5528 0 0,'16'-84'1169'0'0,"-5"53"2916"0"0,-11 29-1482 0 0,0 2-128 0 0,0 0-621 0 0,0 0-271 0 0,0 0-58 0 0,11 84 3022 0 0,-3-60-4276 0 0,-1 0 1 0 0,-1 1 0 0 0,-2-1 0 0 0,0 1 0 0 0,-2 1-1 0 0,0-1 1 0 0,-2 8-272 0 0,17 80 248 0 0,12-28-728 0 0,-29-83 76 0 0,0-2-925 0 0,0 0-410 0 0,0 0-1254 0 0,0 0-4717 0 0</inkml:trace>
  <inkml:trace contextRef="#ctx0" brushRef="#br0" timeOffset="9433.406">1106 2803 15520 0 0,'0'0'712'0'0,"0"0"-17"0"0,0-2-449 0 0,0 2-182 0 0,0 0-1 0 0,0-1 1 0 0,0 1 0 0 0,0-1 0 0 0,0 1-1 0 0,0 0 1 0 0,1-1 0 0 0,-1 1-1 0 0,0 0 1 0 0,0-1 0 0 0,0 1 0 0 0,1 0-1 0 0,-1-1 1 0 0,0 1 0 0 0,0 0 0 0 0,1-1-1 0 0,-1 1 1 0 0,0 0 0 0 0,1 0 0 0 0,-1-1-1 0 0,0 1 1 0 0,1 0 0 0 0,-1 0 0 0 0,0 0-1 0 0,1 0 1 0 0,-1-1 0 0 0,1 1 0 0 0,-1 0-1 0 0,0 0 1 0 0,1 0 0 0 0,-1 0 0 0 0,1 0-1 0 0,-1 0 1 0 0,0 0 0 0 0,1 0 0 0 0,-1 0-1 0 0,1 0 1 0 0,-1 0 0 0 0,0 0 0 0 0,1 0-1 0 0,-1 1 1 0 0,0-1 0 0 0,1 0-1 0 0,-1 0 1 0 0,1 0 0 0 0,-1 0 0 0 0,1 1-64 0 0,25 10 2324 0 0,18-10-710 0 0,-36-1-1502 0 0,0 0 0 0 0,-1 1-1 0 0,1 0 1 0 0,0 0 0 0 0,-1 0-1 0 0,1 1 1 0 0,-1 0 0 0 0,1 1-1 0 0,-1 0 1 0 0,0 0 0 0 0,0 0 0 0 0,0 1-1 0 0,2 2-111 0 0,-6-5 1 0 0,0 0 0 0 0,0 0 0 0 0,1 0 0 0 0,-1 0 0 0 0,0 0 0 0 0,0-1 0 0 0,0 0 0 0 0,0 0 0 0 0,1 0 0 0 0,-1 0 0 0 0,0 0 0 0 0,0 0 0 0 0,0-1 0 0 0,1 0 0 0 0,-1 1 0 0 0,0-1 0 0 0,0-1 0 0 0,2 0-1 0 0,-2 1-1 0 0,1 0 1 0 0,-1-1 0 0 0,1 1 0 0 0,0 1 0 0 0,0-1 0 0 0,-1 1 0 0 0,1-1 0 0 0,0 1 0 0 0,0 0 0 0 0,-1 0-1 0 0,1 1 1 0 0,0-1 0 0 0,0 1 0 0 0,3 1 0 0 0,-6-2-3 0 0,3 1 106 0 0,0 0-1 0 0,0 1 1 0 0,1-1-1 0 0,-1 1 1 0 0,-1 0-1 0 0,1 1 1 0 0,0-1-1 0 0,0 0 1 0 0,-1 1-1 0 0,0 0 1 0 0,1 0-1 0 0,-1 0 1 0 0,0 0-1 0 0,1 2-102 0 0,39 95 2485 0 0,-31-35-2359 0 0,-6 20-126 0 0,-6-34 13 0 0,-5-32-73 0 0,2-3-465 0 0,-13 18-2110 0 0,-6-22-1693 0 0,12-11-3859 0 0</inkml:trace>
  <inkml:trace contextRef="#ctx0" brushRef="#br0" timeOffset="9801.169">1377 2944 17015 0 0,'0'0'779'0'0,"0"0"-15"0"0,1 2-489 0 0,1 4 65 0 0,1 0 0 0 0,-1 0 0 0 0,0 0 1 0 0,0 0-1 0 0,-1 1 0 0 0,0-1 0 0 0,0 1 1 0 0,-1-1-1 0 0,1 1 0 0 0,-1-1 0 0 0,-1 1 1 0 0,1 0-1 0 0,-1-1 0 0 0,-2 7-340 0 0,1 3 283 0 0,-17 75 1301 0 0,10-54-1046 0 0,-1-1 0 0 0,-2 0 0 0 0,-1 0 0 0 0,-8 12-538 0 0,-16 20 0 0 0,6-35-191 0 0,12-42-3596 0 0,26-28 1130 0 0,-1 21 1846 0 0,0-9 29 0 0,15-28-1010 0 0,-17 44 1644 0 0,-4 8 195 0 0,0 1 0 0 0,0-1 0 0 0,0 0 0 0 0,1 1 0 0 0,-1-1 0 0 0,0 1 0 0 0,1-1 0 0 0,-1 0 0 0 0,0 1 0 0 0,1-1 0 0 0,-1 1 0 0 0,0-1 0 0 0,1 1 0 0 0,-1-1 0 0 0,1 1-1 0 0,-1-1 1 0 0,1 1 0 0 0,-1-1 0 0 0,1 1 0 0 0,0 0 0 0 0,-1-1 0 0 0,1 1 0 0 0,-1 0 0 0 0,1-1 0 0 0,0 1 0 0 0,-1 0 0 0 0,1 0 0 0 0,0 0 0 0 0,-1 0 0 0 0,1 0-1 0 0,0-1 1 0 0,0 1 0 0 0,-1 1 0 0 0,1-1 0 0 0,0 0 0 0 0,-1 0 0 0 0,1 0 0 0 0,0 0 0 0 0,-1 0 0 0 0,1 0 0 0 0,0 1 0 0 0,-1-1 0 0 0,1 0 0 0 0,-1 1 0 0 0,1-1 0 0 0,0 0-1 0 0,-1 1 1 0 0,1-1 0 0 0,0 1-47 0 0,2 1 454 0 0,38 18 1716 0 0,-19-1-1713 0 0,0-2-1 0 0,1-1 1 0 0,1-1 0 0 0,0 0-1 0 0,1-2 1 0 0,0-1-1 0 0,7 1-456 0 0,67 20 443 0 0,-85-30-297 0 0,1-2 0 0 0,0 1 0 0 0,-1-2 0 0 0,1 0 0 0 0,0 0-1 0 0,-1-2 1 0 0,1 0 0 0 0,-1 0 0 0 0,1-2 0 0 0,-1 1 0 0 0,1-2-146 0 0,60-17 261 0 0,-71 22-195 0 0,-1 0-30 0 0,-1 0 0 0 0,0 1 0 0 0,0-1 0 0 0,1 0 0 0 0,-1-1 0 0 0,0 1 0 0 0,1 0 0 0 0,-1-1 0 0 0,0 1 0 0 0,0-1 0 0 0,0 0 0 0 0,1 1 0 0 0,-1-1 0 0 0,0 0 0 0 0,0-1 0 0 0,0 1 0 0 0,0 0 0 0 0,-1 0 0 0 0,1-1 0 0 0,0 1 0 0 0,0-1 0 0 0,-1 0 0 0 0,1 1 0 0 0,-1-1 0 0 0,0 0 0 0 0,1 0 0 0 0,-1 0 0 0 0,1-1-36 0 0,-2-3 20 0 0,0 0 0 0 0,0 0 0 0 0,0 0-1 0 0,-1 0 1 0 0,0 0 0 0 0,0 0 0 0 0,-1 0 0 0 0,1 0 0 0 0,-1 0 0 0 0,0 1 0 0 0,-1-1 0 0 0,0 1 0 0 0,1 0 0 0 0,-2 0 0 0 0,1 0 0 0 0,-1 0 0 0 0,1 0-1 0 0,-2-1-19 0 0,-97-102-2371 0 0,88 88 1184 0 0,-2 7-12 0 0</inkml:trace>
  <inkml:trace contextRef="#ctx0" brushRef="#br0" timeOffset="10144.838">2022 2874 23039 0 0,'-46'7'2086'0'0,"42"-8"-1717"0"0,-1-1-252 0 0,3 1 271 0 0,2 1 110 0 0,0 0 12 0 0,0 0-67 0 0,-1-1-294 0 0,-3-6-133 0 0,-11 18-1912 0 0,12-11 1784 0 0,1-1-1 0 0,0 1 1 0 0,-1 0-1 0 0,1 0 1 0 0,0 0-1 0 0,-1 0 1 0 0,1 0-1 0 0,0 1 1 0 0,0-1-1 0 0,-1 1 1 0 0,1 0-1 0 0,0-1 1 0 0,0 1-1 0 0,-1 0 1 0 0,1 0 0 0 0,0 0-1 0 0,0 1 1 0 0,0-1-1 0 0,1 0 1 0 0,-1 1-1 0 0,0 0 1 0 0,0-1-1 0 0,1 1 1 0 0,-1 0-1 0 0,1 0 1 0 0,-1-1-1 0 0,1 1 1 0 0,0 0-1 0 0,0 1 1 0 0,0-1-1 0 0,0 0 1 0 0,0 0-1 0 0,0 2 113 0 0,-4 14-15 0 0,1 0 1 0 0,1 1-1 0 0,0-1 0 0 0,2 0 0 0 0,0 1 0 0 0,1-1 0 0 0,1 11 15 0 0,6 46 1520 0 0,14 37 608 0 0,3-58-2111 0 0,-4-21-18 0 0,-19-17-274 0 0,5-10-3546 0 0,-5-7 1387 0 0,-1 1-102 0 0,0 0-21 0 0</inkml:trace>
  <inkml:trace contextRef="#ctx0" brushRef="#br0" timeOffset="10693.277">1848 3146 7832 0 0,'0'0'356'0'0,"0"0"-7"0"0,0-1-221 0 0,11-26 10082 0 0,25 10-7216 0 0,18-2-1523 0 0,32-3 748 0 0,-61 25-1769 0 0,-21-3 39 0 0,-4 0 20 0 0,0 0-66 0 0,9 21 165 0 0,9 50 901 0 0,-3 12-1666 0 0,21 66 418 0 0,-14-95-261 0 0,-21-44-65 0 0,-1-8-278 0 0,0-2-133 0 0,0 0-32 0 0,-1 1 361 0 0,0 0 0 0 0,0 0 0 0 0,-1 0 0 0 0,1 0 0 0 0,0-1 0 0 0,-1 1 0 0 0,1 0 0 0 0,-1-1 0 0 0,1 0 0 0 0,-1 1 0 0 0,1-1 0 0 0,-1 0 0 0 0,1 0 0 0 0,-1 1 0 0 0,1-1 0 0 0,-1 0 0 0 0,0-1 0 0 0,1 1 0 0 0,-1 0 0 0 0,1 0 0 0 0,-1-1 0 0 0,1 1 0 0 0,-1-1 0 0 0,1 1 0 0 0,0-1 0 0 0,-1 0 0 0 0,1 1 0 0 0,-1-1 0 0 0,1 0 0 0 0,0 0 0 0 0,-1-1 147 0 0,-118-62-9169 0 0,31 18 4473 0 0,45 33 6601 0 0,41 13-489 0 0,3 0-8 0 0,0 0-120 0 0,0 0-52 0 0,31-21 2225 0 0,40 10-1798 0 0,-34 10-986 0 0,61-1-69 0 0,-95 1-592 0 0,0 0 0 0 0,0 1 0 0 0,-1-1 0 0 0,1 1-1 0 0,0 0 1 0 0,0 0 0 0 0,0 0 0 0 0,0 0 0 0 0,-1 0-1 0 0,1 1 1 0 0,0-1 0 0 0,0 1 0 0 0,-1 0 0 0 0,1 0-1 0 0,0 0 1 0 0,-1 0 0 0 0,1 0 0 0 0,-1 0 0 0 0,1 1-1 0 0,-1-1 1 0 0,0 1 0 0 0,1 0 0 0 0,-1 0 0 0 0,0 0-1 0 0,0 0 1 0 0,0 0 0 0 0,-1 0 0 0 0,2 2-16 0 0,-15 32 1440 0 0,6-25-1425 0 0,-1 0 0 0 0,0 0 0 0 0,0-1 0 0 0,-1 0 0 0 0,0 0 0 0 0,-1-1 0 0 0,0 0 0 0 0,0 0 0 0 0,-1-1 0 0 0,0-1 0 0 0,-3 2-15 0 0,-76 54 0 0 0,80-57 0 0 0,5-8-64 0 0,4-24-1256 0 0,31-31-969 0 0,-11 29-163 0 0,-2-1-4702 0 0</inkml:trace>
  <inkml:trace contextRef="#ctx0" brushRef="#br0" timeOffset="11067.068">2343 2910 15664 0 0,'0'0'718'0'0,"0"0"-19"0"0,1-2-449 0 0,2-8-467 0 0,-9-12 5374 0 0,-5 28-3109 0 0,-22 51 632 0 0,31-53-2637 0 0,0 0 1 0 0,0 1-1 0 0,0-1 0 0 0,0 0 0 0 0,1 1 0 0 0,0-1 0 0 0,0 1 1 0 0,0-1-1 0 0,0 1 0 0 0,1 0 0 0 0,0-1 0 0 0,0 1 0 0 0,0 0 1 0 0,1 2-44 0 0,-1 2 11 0 0,5 37-11 0 0,14 9 0 0 0,-10-46 0 0 0,0 0 0 0 0,1 0 0 0 0,0-1 0 0 0,0-1 0 0 0,1 0 0 0 0,0 0 0 0 0,0-1 0 0 0,1 0 0 0 0,0 1 16 0 0,0 0 0 0 0,-1 1 0 0 0,0 0 0 0 0,-1 0 0 0 0,0 1 0 0 0,0 1 0 0 0,0 0 0 0 0,-1 0 0 0 0,-1 1 0 0 0,1 1-16 0 0,51 57 560 0 0,-59-67-581 0 0,0 1-1 0 0,0 0 0 0 0,0 0 1 0 0,0 0-1 0 0,0 0 1 0 0,0 0-1 0 0,-1 0 0 0 0,0 0 1 0 0,1 0-1 0 0,-1 0 1 0 0,0 0-1 0 0,-1 0 0 0 0,1 0 1 0 0,0 0-1 0 0,-1 0 1 0 0,0 0-1 0 0,0 0 0 0 0,0-1 1 0 0,0 1-1 0 0,0 0 1 0 0,0 0-1 0 0,-1-1 0 0 0,1 1 1 0 0,-1 0-1 0 0,0-1 1 0 0,0 0-1 0 0,0 1 0 0 0,0-1 1 0 0,0 0-1 0 0,-1 0 22 0 0,-7 15 0 0 0,9-15 0 0 0,1-1 0 0 0,-1 1 0 0 0,1-1 0 0 0,-1 0 0 0 0,1 0 0 0 0,-1 1 0 0 0,0-1 0 0 0,0 0 0 0 0,0 0 0 0 0,0 0 0 0 0,0 0 0 0 0,0 0 0 0 0,0 0 0 0 0,0 0 0 0 0,0 0 0 0 0,0 0 0 0 0,-1-1 0 0 0,1 1 0 0 0,0 0 0 0 0,-1-1 0 0 0,1 1 0 0 0,0-1 0 0 0,-1 1 0 0 0,1-1 0 0 0,0 0 0 0 0,-1 1 0 0 0,1-1 0 0 0,-2 0 0 0 0,-44 4 0 0 0,-65-15 0 0 0,61 1 0 0 0,48 8 0 0 0,1 1 0 0 0,0-1 0 0 0,0 0 0 0 0,0-1 0 0 0,0 1 0 0 0,0 0 0 0 0,0 0 0 0 0,1-1 0 0 0,-1 1 0 0 0,1-1 0 0 0,-1 0 0 0 0,1 1 0 0 0,0-1 0 0 0,0 0 0 0 0,0 0 0 0 0,1 1 0 0 0,-1-1 0 0 0,1 0 0 0 0,-1-1 0 0 0,-2-14 0 0 0,3 3 0 0 0,6 3 0 0 0,0 1 0 0 0,0-1 0 0 0,1 1 0 0 0,1 0 0 0 0,0 1 0 0 0,0 0 0 0 0,8-7 0 0 0,-11 11 0 0 0,17-19 0 0 0</inkml:trace>
  <inkml:trace contextRef="#ctx0" brushRef="#br0" timeOffset="11405.303">131 4126 23039 0 0,'0'0'1058'0'0,"8"3"339"0"0,30-1-1356 0 0,32 4 27 0 0,-24-13 714 0 0,61-13 102 0 0,-76 36-2566 0 0,-29-16-184 0 0,-2 0-4065 0 0,0 0-1739 0 0</inkml:trace>
  <inkml:trace contextRef="#ctx0" brushRef="#br0" timeOffset="11655.501">101 4259 17503 0 0,'0'0'399'0'0,"2"-1"60"0"0,4-2-359 0 0,0 0-1 0 0,1 0 1 0 0,-1 1 0 0 0,0 0-1 0 0,1 0 1 0 0,-1 1 0 0 0,1-1 0 0 0,0 1-1 0 0,-1 1 1 0 0,1-1 0 0 0,0 1 0 0 0,0 1-1 0 0,-1-1 1 0 0,1 1 0 0 0,2 0-100 0 0,-9 0 9 0 0,61-16 1138 0 0,-38 6-779 0 0,80-20 1266 0 0,97 13-1082 0 0,-182 14-1052 0 0,2-1-4658 0 0,-20 3 3113 0 0</inkml:trace>
  <inkml:trace contextRef="#ctx0" brushRef="#br0" timeOffset="11828.083">274 4164 19119 0 0,'-7'16'1421'0'0,"6"6"-746"0"0,88 110 1829 0 0,-48-45-2592 0 0,-31-75 35 0 0,-7-10-168 0 0,0 1 1 0 0,0-1-1 0 0,0 0 1 0 0,0 0-1 0 0,0 0 1 0 0,1 0-1 0 0,-1 0 1 0 0,1 0-1 0 0,-1 0 1 0 0,1-1-1 0 0,0 1 1 0 0,0 0-1 0 0,0-1 1 0 0,0 0-1 0 0,0 1 1 0 0,0-1-1 0 0,0 0 1 0 0,0 0-1 0 0,1 0 1 0 0,-1 0-1 0 0,0 0 1 0 0,1-1-1 0 0,-1 1 1 0 0,0-1-1 0 0,1 0 1 0 0,1 1 220 0 0,16-6-2069 0 0</inkml:trace>
  <inkml:trace contextRef="#ctx0" brushRef="#br0" timeOffset="13015.62">512 4218 5064 0 0,'25'24'389'0'0,"-18"-35"-234"0"0,-6-18 4778 0 0,-1 28-2182 0 0,-2-6 3671 0 0,-13 13-3186 0 0,12 9-1915 0 0,-14 14-494 0 0,11-15-773 0 0,-1 1 1 0 0,-1-1-1 0 0,-1-1 1 0 0,0 1-1 0 0,0-2 1 0 0,-2 1-1 0 0,1-1 0 0 0,-2-1 1 0 0,1 0-1 0 0,-2 0 1 0 0,1-1-1 0 0,-5 2-54 0 0,-13 13 32 0 0,-77 53-200 0 0,36-12 168 0 0,25-17 0 0 0,11-4 0 0 0,35-44 26 0 0,1-1 0 0 0,-1 1 0 0 0,1-1 1 0 0,-1 1-1 0 0,0-1 0 0 0,1 1 0 0 0,0-1 0 0 0,-1 0 0 0 0,1 1 0 0 0,-1-1 0 0 0,1 0 0 0 0,-1 0 0 0 0,1 1 0 0 0,0-1 1 0 0,-1 0-1 0 0,1 0 0 0 0,-1 0 0 0 0,1 0 0 0 0,0 0 0 0 0,-1 0 0 0 0,1 0 0 0 0,0 0 0 0 0,-1 0 0 0 0,1 0 0 0 0,0 0 0 0 0,-1 0 1 0 0,1 0-1 0 0,-1-1 0 0 0,1 1 0 0 0,0 0 0 0 0,-1 0 0 0 0,1-1 0 0 0,-1 1 0 0 0,1 0 0 0 0,-1-1 0 0 0,1 1 0 0 0,-1 0 1 0 0,1-1-1 0 0,-1 1 0 0 0,1-1 0 0 0,-1 1 0 0 0,1-1-26 0 0,6-2 296 0 0,105-13 312 0 0,-103 17-608 0 0,-1-1 0 0 0,1 0 0 0 0,0 0 0 0 0,-1-1 0 0 0,1 0 0 0 0,-1-1 0 0 0,1 0 0 0 0,-1 0 0 0 0,0 0 0 0 0,0-1 0 0 0,6-3 0 0 0,102-50 264 0 0,-4 5 19 0 0,-8 2-177 0 0,-81 36-95 0 0,-22 13-11 0 0,-1 0 0 0 0,0 0 0 0 0,0 0 0 0 0,1 1 0 0 0,-1-1 0 0 0,0 0 0 0 0,0 0 0 0 0,1 1 0 0 0,-1-1 0 0 0,0 0 0 0 0,0 1 0 0 0,0-1 0 0 0,0 0 0 0 0,1 1 0 0 0,-1-1 0 0 0,0 0 0 0 0,0 1 0 0 0,0-1 0 0 0,0 0 0 0 0,0 1 0 0 0,0-1 0 0 0,0 0 0 0 0,0 1 0 0 0,0-1 0 0 0,0 0 0 0 0,0 1 0 0 0,0-1 0 0 0,0 0 0 0 0,0 1 0 0 0,0-1 0 0 0,0 0 0 0 0,-1 1 0 0 0,1-1 0 0 0,0 0 0 0 0,0 0 0 0 0,0 1 0 0 0,0-1 0 0 0,-1 0 0 0 0,1 1 0 0 0,0-1 0 0 0,0 0 0 0 0,-1 0 0 0 0,1 1 0 0 0,0-1 0 0 0,0 0 0 0 0,-1 0 0 0 0,1 0 0 0 0,0 1 0 0 0,-1-1 0 0 0,1 0 0 0 0,0 0 0 0 0,0 0 0 0 0,-1 0 0 0 0,1 0 0 0 0,0 0 0 0 0,-1 0 0 0 0,1 0 0 0 0,-1 0 0 0 0,-60 24-101 0 0,47-18 67 0 0,1 0-1 0 0,1 1 1 0 0,-1 1 0 0 0,1 0 0 0 0,0 1-1 0 0,1 0 1 0 0,0 1 0 0 0,1 0 0 0 0,0 1 0 0 0,0 0-1 0 0,1 1 1 0 0,-2 4 34 0 0,-16 42 0 0 0,1 56 64 0 0,25-113-62 0 0,-3 10 5 0 0,1 0 0 0 0,-1 0 0 0 0,2 0 0 0 0,0 0 0 0 0,0 1 0 0 0,1-1-1 0 0,0 1 1 0 0,1-1 0 0 0,0 0 0 0 0,1 1 0 0 0,0-1 0 0 0,1 1 0 0 0,1-1 0 0 0,0 3-7 0 0,2 11-186 0 0,8-29 105 0 0,-9 2 84 0 0,-1 0 0 0 0,0 0-1 0 0,0 0 1 0 0,0 0 0 0 0,0-1-1 0 0,-1 1 1 0 0,1-1 0 0 0,0 0 0 0 0,-1 0-1 0 0,0 0 1 0 0,0 0 0 0 0,0 0-1 0 0,0 0 1 0 0,0 0 0 0 0,-1-1-1 0 0,1 1 1 0 0,0-3-3 0 0,12-21 55 0 0,-1-2 230 0 0,-13 27-282 0 0,0 0 0 0 0,1 0-1 0 0,-1 0 1 0 0,1 0-1 0 0,-1 0 1 0 0,1 0-1 0 0,0 0 1 0 0,0 0-1 0 0,0 0 1 0 0,0 0-1 0 0,0 0 1 0 0,0 1-1 0 0,1-1 1 0 0,-1 0-1 0 0,1 1 1 0 0,-1-1-1 0 0,1 1 1 0 0,-1-1-1 0 0,1 1 1 0 0,0 0-1 0 0,0 0 1 0 0,-1 0 0 0 0,1 0-1 0 0,0 0 1 0 0,0 0-1 0 0,0 0 1 0 0,0 0-1 0 0,0 1 1 0 0,0-1-1 0 0,1 1 1 0 0,-1 0-1 0 0,0 0 1 0 0,0-1-1 0 0,0 1 1 0 0,0 1-3 0 0,83 16-459 0 0,-53 20 479 0 0,0-1 585 0 0,-13 6-647 0 0,-22-41-134 0 0,-114 59 817 0 0,113-60-664 0 0,0 1-1 0 0,0-1 1 0 0,0 1-1 0 0,1-1 1 0 0,-1 0-1 0 0,0-1 1 0 0,0 1-1 0 0,1-1 1 0 0,-1 1-1 0 0,0-1 1 0 0,1 0-1 0 0,-1-1 1 0 0,0 1 0 0 0,1 0-1 0 0,0-1 1 0 0,-1 0-1 0 0,1 0 1 0 0,0 0-1 0 0,0 0 1 0 0,0-1-1 0 0,0 1 1 0 0,0-1-1 0 0,1 0 1 0 0,-1 1-1 0 0,0-2 24 0 0,-26-19-214 0 0,27 21 154 0 0,0 0 0 0 0,0-1 0 0 0,0 0 0 0 0,0 1 0 0 0,0-1 1 0 0,0 0-1 0 0,0 0 0 0 0,1 0 0 0 0,0 0 0 0 0,-1 0 0 0 0,1-1 0 0 0,1 1 0 0 0,-1 0 1 0 0,0 0-1 0 0,1-1 0 0 0,-1 1 0 0 0,1 0 0 0 0,0-1 0 0 0,0 1 0 0 0,1-1 1 0 0,-1 0 59 0 0,0-5-223 0 0,0 0 0 0 0,0 0 0 0 0,1 1 0 0 0,0-1 0 0 0,1 0 1 0 0,0 1-1 0 0,0-1 0 0 0,1 1 0 0 0,0 0 0 0 0,0-1 0 0 0,1 1 1 0 0,0 1-1 0 0,1-1 0 0 0,-1 1 0 0 0,2-1 0 0 0,1-1 223 0 0,92-100-6833 0 0,49-18-861 0 0,-28 4 3159 0 0,-76 77 7451 0 0,6 5 4815 0 0,-41 30-4545 0 0,11 2 2042 0 0,-19 9-5106 0 0,0 0 0 0 0,0 0-1 0 0,0 0 1 0 0,0 0 0 0 0,0 0 0 0 0,0 0-1 0 0,1 0 1 0 0,-1 1 0 0 0,0-1 0 0 0,0 0 0 0 0,0 1-1 0 0,0-1 1 0 0,0 1 0 0 0,0-1 0 0 0,0 1 0 0 0,0-1-1 0 0,0 1 1 0 0,0 0 0 0 0,0-1 0 0 0,-1 1 0 0 0,1 0-1 0 0,0 0 1 0 0,0 0 0 0 0,-1 0 0 0 0,1 0-1 0 0,0 0 1 0 0,-1 0 0 0 0,1 0 0 0 0,-1 0 0 0 0,0 0-1 0 0,1 0 1 0 0,-1 1-122 0 0,3 13 142 0 0,-3-11-121 0 0,0-1-1 0 0,1 1 1 0 0,-1 0-1 0 0,1-1 1 0 0,0 1 0 0 0,0 0-1 0 0,0-1 1 0 0,0 1-1 0 0,0-1 1 0 0,1 1 0 0 0,0-1-1 0 0,0 0 1 0 0,0 0 0 0 0,0 0-1 0 0,0 0 1 0 0,1 0-1 0 0,-1 0 1 0 0,1 0 0 0 0,0-1-1 0 0,-1 0 1 0 0,1 1 0 0 0,1-1-1 0 0,0 1-20 0 0,39 25 0 0 0,-25-7 0 0 0,-17-8 60 0 0,6 17 159 0 0,-10-24-228 0 0,-1 0 1 0 0,1-1 0 0 0,-1 1-1 0 0,0 0 1 0 0,-1-1 0 0 0,0 0-1 0 0,1 0 1 0 0,-1-1 0 0 0,-1 1-1 0 0,1-1 1 0 0,-1 0 0 0 0,0 0-1 0 0,-2 0 9 0 0,-49 44-98 0 0,49-38 98 0 0,-6 4 0 0 0,9-7 0 0 0,19 12 0 0 0,32-16 0 0 0,-18 25 280 0 0,-23-20-191 0 0,-5-7 135 0 0,3 8 83 0 0,5 6-340 0 0,-5-10 65 0 0,15 40 74 0 0,-18-43-102 0 0,0-1-1 0 0,0 0 0 0 0,0 0 0 0 0,0 1 0 0 0,0-1 1 0 0,0 0-1 0 0,-1 0 0 0 0,1 1 0 0 0,0-1 1 0 0,-1 0-1 0 0,1 0 0 0 0,-1 0 0 0 0,1 1 0 0 0,-1-1 1 0 0,0 0-1 0 0,0 0 0 0 0,1 0 0 0 0,-1 0 0 0 0,0 0 1 0 0,0 0-1 0 0,0-1 0 0 0,0 1 0 0 0,0 0 0 0 0,0 0 1 0 0,0-1-1 0 0,0 1 0 0 0,0 0 0 0 0,-1-1 0 0 0,1 1 1 0 0,0-1-1 0 0,0 0 0 0 0,-1 1 0 0 0,1-1 0 0 0,0 0 1 0 0,0 0-1 0 0,-1 0 0 0 0,0 0-3 0 0,0 1 180 0 0,-22-1-385 0 0,-14-7-894 0 0,-22-30 1083 0 0,39 22 16 0 0,-4-21 0 0 0,25 36 0 0 0,1 0 0 0 0,-1 0 0 0 0,0 0 0 0 0,0 1 0 0 0,1-1 0 0 0,-1 0 0 0 0,0 0 0 0 0,0 0 0 0 0,1 0 0 0 0,-1 1 0 0 0,0-1 0 0 0,0 0 0 0 0,0 0 0 0 0,1 0 0 0 0,-1 1 0 0 0,0-1 0 0 0,0 0 0 0 0,0 0 0 0 0,0 1 0 0 0,1-1 0 0 0,-1 0 0 0 0,0 0 0 0 0,0 1 0 0 0,0-1 0 0 0,0 0 0 0 0,0 0 0 0 0,0 1 0 0 0,0-1 0 0 0,0 0 0 0 0,0 1 0 0 0,0-1 0 0 0,0 0 0 0 0,0 0 0 0 0,0 1 0 0 0,0-1 0 0 0,0 0 0 0 0,0 1 0 0 0,0-1 0 0 0,0 0 0 0 0,-1 0 0 0 0,1 1 0 0 0,0-1 0 0 0,0 0 0 0 0,0 0 0 0 0,0 1 0 0 0,-1-1 0 0 0,1 0 0 0 0,0 0 0 0 0,0 0 0 0 0,0 1 0 0 0,-1-1 0 0 0,1 0 0 0 0,0 0 0 0 0,0 0 0 0 0,-1 0 0 0 0,1 0 0 0 0,0 1 0 0 0,0-1 0 0 0,-1 0 0 0 0,33 83 401 0 0,-4 7 1025 0 0,4 43-1272 0 0,-17-100-174 0 0,-3 1 0 0 0,0 0 0 0 0,-2 1-1 0 0,-2 0 1 0 0,0 10 20 0 0,-12 64 39 0 0,19-62-290 0 0,-15-44 111 0 0,3-12-292 0 0,-12-33-4602 0 0,0 22-3707 0 0</inkml:trace>
  <inkml:trace contextRef="#ctx0" brushRef="#br0" timeOffset="13272.747">1503 4354 23039 0 0,'0'0'528'0'0,"0"0"70"0"0,0 0 36 0 0,0 0-79 0 0,0 0-291 0 0,0 0 128 0 0,-1 3 96 0 0,-36 104 2677 0 0,35-98-3270 0 0,-1 0 0 0 0,-1-1 1 0 0,0 1-1 0 0,0-1 0 0 0,-1 0 0 0 0,0 0 0 0 0,0 0 0 0 0,0-1 0 0 0,-1 0 0 0 0,0 0 1 0 0,-1 0-1 0 0,0-1 0 0 0,0 0 0 0 0,0 0 0 0 0,-1-1 0 0 0,0 1 0 0 0,-6 2 105 0 0,-1 0-704 0 0,-32 6-5378 0 0,25-22 3538 0 0,18 6-14 0 0</inkml:trace>
  <inkml:trace contextRef="#ctx0" brushRef="#br0" timeOffset="13525.327">1708 4218 21191 0 0,'2'2'480'0'0,"22"32"944"0"0,-21-28-1382 0 0,1 0 1 0 0,-1 0-1 0 0,2-1 0 0 0,-1 1 1 0 0,1-1-1 0 0,-1 0 1 0 0,1 0-1 0 0,1-1 1 0 0,-1 1-1 0 0,4 1-42 0 0,-1 0 261 0 0,-1-1-1 0 0,0 1 0 0 0,0 0 1 0 0,-1 1-1 0 0,0 0 0 0 0,0-1 1 0 0,0 2-1 0 0,-1-1 0 0 0,4 8-260 0 0,38 44 1696 0 0,-40-52-1677 0 0,56 33-5 0 0,-11-25-400 0 0,-49-14-81 0 0,-3-1-40 0 0,0 0-167 0 0,0 0-685 0 0,0 0-302 0 0,-2 0-61 0 0,-5 0-6 0 0</inkml:trace>
  <inkml:trace contextRef="#ctx0" brushRef="#br0" timeOffset="13809.601">1448 4675 17015 0 0,'-14'44'1940'0'0,"18"-47"-1180"0"0,6-2-426 0 0,39-3 1326 0 0,-15 6-978 0 0,33-16 274 0 0,67-19-746 0 0,-128 36-146 0 0,1-1 0 0 0,0 1 0 0 0,-1 0 0 0 0,1 0 0 0 0,0 1 0 0 0,-1 0 0 0 0,1 0 0 0 0,0 1 0 0 0,0 0 0 0 0,-1 0 0 0 0,1 0 0 0 0,-1 1 0 0 0,1 0 0 0 0,-1 0 0 0 0,0 1 0 0 0,0-1 0 0 0,0 1 0 0 0,0 1 0 0 0,0-1 0 0 0,0 1 0 0 0,-1 0 0 0 0,0 0 0 0 0,0 1 0 0 0,0 0 0 0 0,-1 0 0 0 0,1 0 0 0 0,-1 0 0 0 0,1 2-64 0 0,-3-2 79 0 0,1 0 0 0 0,-1 1 0 0 0,1-1-1 0 0,-1 1 1 0 0,-1-1 0 0 0,1 1 0 0 0,-1 0 0 0 0,0 0 0 0 0,-1 0 0 0 0,1 0 0 0 0,-1 0 0 0 0,0 0 0 0 0,-1 0 0 0 0,1 0 0 0 0,-1-1 0 0 0,0 1 0 0 0,-1 0 0 0 0,1 0 0 0 0,-1-1 0 0 0,0 1 0 0 0,-1 1-79 0 0,-43 68 1055 0 0,-16-17-790 0 0,53-51-359 0 0,8-6 78 0 0,1-1 1 0 0,-1 1-1 0 0,0 0 1 0 0,1-1-1 0 0,-1 1 1 0 0,0-1-1 0 0,0 1 1 0 0,1-1-1 0 0,-1 1 1 0 0,0-1-1 0 0,0 1 1 0 0,0-1-1 0 0,0 0 1 0 0,0 1-1 0 0,0-1 1 0 0,1 0-1 0 0,-1 0 0 0 0,0 0 1 0 0,0 1-1 0 0,0-1 1 0 0,0 0-1 0 0,0 0 1 0 0,0-1-1 0 0,0 1 1 0 0,0 0-1 0 0,0 0 1 0 0,0 0-1 0 0,0-1 1 0 0,0 1-1 0 0,1 0 1 0 0,-1-1-1 0 0,0 1 1 0 0,0-1-1 0 0,0 1 1 0 0,0-1-1 0 0,1 1 1 0 0,-1-1-1 0 0,0 0 16 0 0,-41-24-1854 0 0,39 22 1843 0 0,0-1 0 0 0,0 1-1 0 0,0-1 1 0 0,0 0 0 0 0,0 0 0 0 0,1 0 0 0 0,0 0 0 0 0,0-1 0 0 0,0 1 0 0 0,0 0 0 0 0,1-1 0 0 0,-1 1 0 0 0,1-1 0 0 0,1 0 0 0 0,-1 0 11 0 0,-9-24 0 0 0,7 23 64 0 0,3 5 274 0 0,-19 70 2196 0 0,14-50-2472 0 0,-1 0 0 0 0,-1-1 1 0 0,0 0-1 0 0,-1-1 0 0 0,-1 0 0 0 0,-1 0 0 0 0,0-1 0 0 0,-8 10-62 0 0,-42 26-1582 0 0,31-33-5589 0 0,6-4-156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4-18T16:23:13.082"/>
    </inkml:context>
    <inkml:brush xml:id="br0">
      <inkml:brushProperty name="width" value="0.2" units="cm"/>
      <inkml:brushProperty name="height" value="0.4" units="cm"/>
      <inkml:brushProperty name="color" value="#FFD965"/>
      <inkml:brushProperty name="tip" value="rectangle"/>
      <inkml:brushProperty name="rasterOp" value="maskPen"/>
    </inkml:brush>
  </inkml:definitions>
  <inkml:trace contextRef="#ctx0" brushRef="#br0">0 98 3224 0 0,'0'0'340'0'0,"4"-4"873"0"0,-8-33 2635 0 0,18 6-1307 0 0,-2 24-1217 0 0,8-8-110 0 0,-19 15-844 0 0,18-4 244 0 0,-10 5-457 0 0,61 21 4 0 0,-3-16 115 0 0,17 7 130 0 0,23-11 195 0 0,204-22 505 0 0,8 11-446 0 0,-34-2-132 0 0,23 14-168 0 0,164 17 16 0 0,-129-6-8 0 0,163 14 244 0 0,81 8-492 0 0,-254-22 16 0 0,265-2 315 0 0,-519-12-398 0 0,-10-2 77 0 0,1-3 0 0 0,61-13-130 0 0,-27 1 544 0 0,64-3-616 0 0,-80 17 220 0 0,-70 0-254 0 0,-17 2 164 0 0,-1 1 10 0 0,0 0-29 0 0,0 0-98 0 0,0 0-9 0 0,-1 1 15 0 0,-102 16 189 0 0,66-14-109 0 0,-976 54 42 0 0,336-28-72 0 0,6 9 95 0 0,-333 19 112 0 0,729-51-204 0 0,-47-6 0 0 0,276-1-5 0 0,-148-5-78 0 0,-52-13 83 0 0,50-14 64 0 0,106 4-64 0 0,39 8 0 0 0,18 1-10 0 0,66 45 44 0 0,75 9-261 0 0,-60-23 174 0 0,-4-3 89 0 0,0-2 0 0 0,1-1-1 0 0,0-3 1 0 0,36-3-36 0 0,-52 1 56 0 0,354 0 143 0 0,78 5-178 0 0,287 8 96 0 0,-22 16-47 0 0,152-21-117 0 0,-586-9 152 0 0,151-11-105 0 0,-78 3 0 0 0,158 17 0 0 0,-384-2 0 0 0,38 5 112 0 0,-36 2-32 0 0,27 4-152 0 0,-66-9 72 0 0,-3-12 0 0 0,31-4 64 0 0,-98 7 4 0 0,-30 1 18 0 0,-14 0 8 0 0,-219-12-94 0 0,-156-21 0 0 0,-58 1 0 0 0,241 23 0 0 0,78-3 0 0 0,37-1 0 0 0,75 12 16 0 0,5 1 59 0 0,33-11-6 0 0,92-11-69 0 0,116 2 0 0 0,54 2 0 0 0,-101 6 0 0 0,348 1 0 0 0,-428 10 44 0 0,0 4-1 0 0,0 5 1 0 0,5 6-44 0 0,21-6 171 0 0,-20 1 107 0 0,-124-17-94 0 0,-90-13 116 0 0,-10 0-300 0 0,32 5 0 0 0,-1 4 0 0 0,0 4 0 0 0,-43 1 0 0 0,-330-16 0 0 0,87 26 0 0 0,195 7 0 0 0,104 1 0 0 0,129 1-85 0 0,207-7 58 0 0,63 19 107 0 0,19-6-80 0 0,-132 5 168 0 0,59-5-157 0 0,-112-20 114 0 0,4 0-34 0 0,54 10-91 0 0,298 5 181 0 0,-200 3-169 0 0,-26-12 59 0 0,0-12 54 0 0,-195 12-125 0 0,32-4 0 0 0,51-1 64 0 0,14-6 0 0 0,-111 7-64 0 0,54-4-53 0 0,-8 1 96 0 0,28-2-97 0 0,-90 16 54 0 0,-49-11 11 0 0,-19 1-10 0 0,-1-1 0 0 0,0 0-1 0 0,0 0 1 0 0,1 0 0 0 0,-1 1 0 0 0,0-1 0 0 0,1 0-1 0 0,-1 1 1 0 0,0-1 0 0 0,0 0 0 0 0,0 1 0 0 0,1-1-1 0 0,-1 0 1 0 0,0 1 0 0 0,0-1 0 0 0,0 0 0 0 0,0 1-1 0 0,0-1 1 0 0,1 1 0 0 0,-1-1 0 0 0,0 0 0 0 0,0 1-1 0 0,0-1 1 0 0,0 0 0 0 0,0 1 0 0 0,0-1 0 0 0,0 1 0 0 0,0-1-1 0 0,-1 0 1 0 0,1 1 0 0 0,0-1 0 0 0,0 1 0 0 0,0-1-1 0 0,0 0 1 0 0,0 1 0 0 0,-1-1 0 0 0,1 0 0 0 0,0 1-1 0 0,0-1 1 0 0,-1 0 0 0 0,1 0 0 0 0,0 1 0 0 0,0-1-1 0 0,-1 0 1 0 0,1 0 0 0 0,0 1 0 0 0,-1-1 0 0 0,1 0 0 0 0,0 0-1 0 0,-1 0 1 0 0,1 1 0 0 0,-1-1 0 0 0,1 0 0 0 0,0 0-1 0 0,-1 0 1 0 0,1 0 0 0 0,0 0 0 0 0,-1 0 0 0 0,1 0-1 0 0,-1 0 1 0 0,1 0 0 0 0,0 0 0 0 0,-1 0 0 0 0,1 0-1 0 0,-1 0 1 0 0,1 0-1 0 0,-104 16 0 0 0,72-15 0 0 0,-69 1 28 0 0,-1-4-1 0 0,-4-6-27 0 0,-41 0 17 0 0,32 3-17 0 0,-1123-28 0 0 0,862 37 0 0 0,80-8 0 0 0,48 0 64 0 0,183-9-76 0 0,65 13 16 0 0,0-1 1 0 0,0 1-1 0 0,0-1 0 0 0,0 1 0 0 0,0-1 0 0 0,0 1 0 0 0,0-1 1 0 0,0 1-1 0 0,0-1 0 0 0,0 1 0 0 0,0-1 0 0 0,0 1 0 0 0,1-1 1 0 0,-1 1-1 0 0,0-1 0 0 0,0 1 0 0 0,1-1 0 0 0,-1 1 0 0 0,0 0 1 0 0,1-1-1 0 0,-1 1 0 0 0,0-1 0 0 0,1 1 0 0 0,-1 0 0 0 0,0-1 0 0 0,1 1 1 0 0,-1 0-1 0 0,1 0 0 0 0,-1-1 0 0 0,1 1 0 0 0,-1 0 0 0 0,1 0 1 0 0,-1 0-1 0 0,1 0 0 0 0,-1-1 0 0 0,1 1 0 0 0,-1 0 0 0 0,1 0 1 0 0,-1 0-1 0 0,1 0 0 0 0,-1 0 0 0 0,1 0 0 0 0,-1 0 0 0 0,1 0 1 0 0,-1 1-1 0 0,1-1 0 0 0,-1 0 0 0 0,1 0 0 0 0,-1 0 0 0 0,1 0 1 0 0,-1 1-5 0 0,3-2 34 0 0,50-11-72 0 0,0 2 0 0 0,0 3 1 0 0,13 1 37 0 0,-12 1 22 0 0,132-3-38 0 0,435-5-312 0 0,-48-2 410 0 0,-276 18-164 0 0,253 1 82 0 0,-201 4 0 0 0,-194-1 352 0 0,-114-6 104 0 0,-59 6-489 0 0,-234 3-358 0 0,-151 2 54 0 0,-145-8 874 0 0,263 13-305 0 0,-29-5-590 0 0,75 2 332 0 0,113-7 142 0 0,48-7 304 0 0,26 0-445 0 0,84-7-315 0 0,119-1 339 0 0,436 3 69 0 0,-78 0-68 0 0,-309-12 306 0 0,-150 11-290 0 0,-35 5-33 0 0,-1 0 0 0 0,1-1 0 0 0,0-1 0 0 0,-1 0 0 0 0,0-1 0 0 0,0 0 0 0 0,0-1 0 0 0,11-6 17 0 0,-23 8-628 0 0,-2-4-232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4-18T16:23:00.051"/>
    </inkml:context>
    <inkml:brush xml:id="br0">
      <inkml:brushProperty name="width" value="0.05" units="cm"/>
      <inkml:brushProperty name="height" value="0.05" units="cm"/>
      <inkml:brushProperty name="color" value="#FE8E66"/>
    </inkml:brush>
  </inkml:definitions>
  <inkml:trace contextRef="#ctx0" brushRef="#br0">271 470 11520 0 0,'-2'1'886'0'0,"-1"0"-744"0"0,-3 2-23 0 0,-1 6 94 0 0,3-9 847 0 0,-2-3-678 0 0,6 3-204 0 0,0-1-69 0 0,-1-1 0 0 0,1 1 1 0 0,-1 0-1 0 0,1 0 0 0 0,0-1 1 0 0,0 1-1 0 0,0 0 1 0 0,-1-1-1 0 0,1 1 0 0 0,0 0 1 0 0,1 0-1 0 0,-1-1 0 0 0,0 1 1 0 0,0 0-1 0 0,0-1 1 0 0,1 1-1 0 0,-1 0 0 0 0,1 0 1 0 0,-1-1-1 0 0,1 1 0 0 0,-1 0 1 0 0,1 0-1 0 0,0 0 1 0 0,-1 0-1 0 0,1 0 0 0 0,0 0 1 0 0,0 0-1 0 0,0 0 0 0 0,0 0 1 0 0,1 0-110 0 0,16-11 348 0 0,1 1 0 0 0,0 1-1 0 0,0 1 1 0 0,1 1 0 0 0,1 1 0 0 0,-1 0 0 0 0,1 1 0 0 0,0 2 0 0 0,1 0-1 0 0,-1 1 1 0 0,7 1-348 0 0,-9 3-14 0 0,5 10-60 0 0,-11 6 74 0 0,-14-12 9 0 0,0 0-1 0 0,0 0 0 0 0,-1 0 0 0 0,0-1 0 0 0,0 1 0 0 0,0-1 1 0 0,0 1-1 0 0,-1-1 0 0 0,1 0 0 0 0,-1 0 0 0 0,0 0 0 0 0,-1 0 1 0 0,1 0-1 0 0,-1-1 0 0 0,1 1 0 0 0,-4 0-8 0 0,-10 15 205 0 0,-78 84 241 0 0,27-34 524 0 0,66-67-1236 0 0,2-2-29 0 0,0 0 6 0 0,0 0 53 0 0,0 0 20 0 0,14-18-202 0 0,9-72-1046 0 0,-31 34-384 0 0,-1 29 1616 0 0,8 21 243 0 0,1 4 45 0 0,-5 11 160 0 0,-27 95 555 0 0,26-76-593 0 0,-54 195 1569 0 0,23-102-1284 0 0,-10 53-313 0 0,35-92-519 0 0,15-47-3224 0 0,2-22-2916 0 0</inkml:trace>
  <inkml:trace contextRef="#ctx0" brushRef="#br0" timeOffset="472.762">299 1037 11200 0 0,'0'0'256'0'0,"2"0"34"0"0,1 1-252 0 0,1 1 0 0 0,-1 0 0 0 0,1 0-1 0 0,-1 1 1 0 0,0-1 0 0 0,0 1 0 0 0,0-1 0 0 0,0 1-1 0 0,0 0 1 0 0,-1 0 0 0 0,1 0 0 0 0,-1 0-1 0 0,0 1 1 0 0,0-1 0 0 0,0 1 0 0 0,0-1 0 0 0,-1 1-1 0 0,2 3-37 0 0,-2-4 36 0 0,5 7 20 0 0,-6-8-30 0 0,0 0-1 0 0,1-1 0 0 0,0 1 0 0 0,-1-1 1 0 0,1 1-1 0 0,0-1 0 0 0,0 1 0 0 0,0-1 1 0 0,0 0-1 0 0,0 1 0 0 0,0-1 0 0 0,0 0 1 0 0,0 0-1 0 0,1 1 0 0 0,-1-1 0 0 0,0 0 0 0 0,1-1 1 0 0,-1 1-1 0 0,1 0 0 0 0,-1 0 0 0 0,1 0 1 0 0,0-1-1 0 0,-1 1 0 0 0,1-1 0 0 0,-1 1 1 0 0,1-1-1 0 0,0 0 0 0 0,-1 0 0 0 0,1 0 1 0 0,0 0-26 0 0,65 24 2004 0 0,-65-23-2059 0 0,-2-1-33 0 0,-22-33 7 0 0,16 21 81 0 0,-3-13 10 0 0,14-48 77 0 0,41-32 48 0 0,7 60 642 0 0,-21 23-299 0 0,26-12 282 0 0,-45 41-317 0 0,-11-5-38 0 0,-2-2 13 0 0,2 2-18 0 0,2 2-335 0 0,-1 0 1 0 0,0 1-1 0 0,0-1 1 0 0,0 1-1 0 0,0 0 1 0 0,-1 0-1 0 0,0 0 1 0 0,0 0-1 0 0,0 0 1 0 0,-1 1-1 0 0,0-1 0 0 0,0 0 1 0 0,0 1-1 0 0,0-1 1 0 0,-1 1-1 0 0,0-1 1 0 0,0 1-1 0 0,-1-1 1 0 0,0 1-1 0 0,1-1 1 0 0,-2 1-1 0 0,1-1 1 0 0,-1 0-1 0 0,0 0 1 0 0,0 0-1 0 0,0 0 1 0 0,0 0-1 0 0,-1 0-65 0 0,-12 22 365 0 0,13-23-347 0 0,1 0 1 0 0,-1 0 0 0 0,0 0-1 0 0,0-1 1 0 0,-1 1 0 0 0,1-1 0 0 0,-1 1-1 0 0,0-1 1 0 0,1 0 0 0 0,-1 0-1 0 0,-1 0 1 0 0,1 0 0 0 0,0-1 0 0 0,-1 1-1 0 0,-3 1-18 0 0,5-4-7 0 0,1 0 0 0 0,-1 0 0 0 0,1 0 0 0 0,-1 0 0 0 0,0-1 0 0 0,1 1 0 0 0,-1 0 0 0 0,1-1 0 0 0,-1 1-1 0 0,1-1 1 0 0,-1 0 0 0 0,1 1 0 0 0,-1-1 0 0 0,1 0 0 0 0,0 0 0 0 0,-1 0 0 0 0,1 0 0 0 0,0 0 0 0 0,0 0 0 0 0,0-1-1 0 0,0 1 1 0 0,0 0 0 0 0,0 0 0 0 0,0-1 0 0 0,0 1 0 0 0,0-1 0 0 0,1 1 0 0 0,-1-1 0 0 0,0 1 0 0 0,1-1 0 0 0,0 1-1 0 0,-1-1 1 0 0,1-1 7 0 0,-4-4-60 0 0,0-1-128 0 0,0-1 1 0 0,0 0-1 0 0,1 0 1 0 0,0 0-1 0 0,1 0 1 0 0,0 0 0 0 0,0 0-1 0 0,1-1 1 0 0,0 1-1 0 0,0-1 1 0 0,1 1-1 0 0,1-1 188 0 0,11-29-1112 0 0,-11-3 800 0 0,-6 63 496 0 0,7 61 636 0 0,0-47-504 0 0,-1 0 0 0 0,-2-1-1 0 0,-1 1 1 0 0,-3 10-316 0 0,1 106 1306 0 0,7-79-1031 0 0,-2 62-139 0 0,-2-124-200 0 0,1-8-272 0 0,5-7-1458 0 0,4-3-2975 0 0,-1-3-1475 0 0</inkml:trace>
  <inkml:trace contextRef="#ctx0" brushRef="#br0" timeOffset="665.212">747 623 15664 0 0,'0'0'356'0'0,"4"4"475"0"0,19 50-31 0 0,-16 33 841 0 0,-5-34-1515 0 0,9-2-113 0 0,-8-41-877 0 0,-3-8-3629 0 0,0-2-1557 0 0</inkml:trace>
  <inkml:trace contextRef="#ctx0" brushRef="#br0" timeOffset="921.664">928 287 11976 0 0,'0'8'1082'0'0,"1"263"4667"0"0,13-79-2773 0 0,27 291 800 0 0,-54-304-3776 0 0,13-176 0 0 0,-1 4 0 0 0,1 0 0 0 0,-1-1 0 0 0,-1 1 0 0 0,1-1 0 0 0,-1 1 0 0 0,0-1 0 0 0,-1 0 0 0 0,0 0 0 0 0,0 0 0 0 0,0 0 0 0 0,0 0 0 0 0,-2 1 0 0 0,3-7 43 0 0,0 1 0 0 0,1-1 1 0 0,-1 0-1 0 0,0 0 0 0 0,1 0 0 0 0,-1 0 0 0 0,0 0 0 0 0,1-1 0 0 0,-1 1 0 0 0,0 0 0 0 0,1-1 1 0 0,-1 1-1 0 0,0-1 0 0 0,1 0 0 0 0,-1 1 0 0 0,1-1 0 0 0,-1 0 0 0 0,1 0 0 0 0,0 0 0 0 0,-1 0 1 0 0,1 0-1 0 0,0 0 0 0 0,0-1 0 0 0,0 1 0 0 0,0 0 0 0 0,0-1 0 0 0,0 1 0 0 0,0 0 1 0 0,0-1-1 0 0,0 1 0 0 0,0-1 0 0 0,1 1 0 0 0,-1-1 0 0 0,1 0 0 0 0,-1 1 0 0 0,1-1 0 0 0,0 0 1 0 0,0 1-1 0 0,0-1 0 0 0,0 0-43 0 0,-4-5 98 0 0,-33-125-1894 0 0,23-7-3563 0 0,9 86-2164 0 0</inkml:trace>
  <inkml:trace contextRef="#ctx0" brushRef="#br0" timeOffset="1984.661">1256 311 17015 0 0,'-4'14'779'0'0,"3"-11"-15"0"0,1-3-428 0 0,0 0 8 0 0,0 0 59 0 0,1 3 11 0 0,15 37 505 0 0,-15-49-1336 0 0,-52 59-3939 0 0,8-9 2889 0 0,32-32 1494 0 0,1 0 0 0 0,0 0 0 0 0,0 1 0 0 0,1 1 0 0 0,1-1 0 0 0,-1 1 0 0 0,2 1 0 0 0,0-1 0 0 0,-3 7-27 0 0,10-17 373 0 0,1 0-21 0 0,41 1 824 0 0,-26-5-943 0 0,-9 1-212 0 0,-1 1 1 0 0,1-1-1 0 0,-1-1 0 0 0,0 1 0 0 0,1-1 0 0 0,-1 0 0 0 0,-1-1 0 0 0,1 1 0 0 0,0-1 0 0 0,-1 0 0 0 0,2-2-21 0 0,23-15 248 0 0,25-20 507 0 0,-51 30-702 0 0,-4 9 11 0 0,-3 3-49 0 0,0 0 0 0 0,1 0-1 0 0,-1 0 1 0 0,0 1 0 0 0,0-1-1 0 0,1 1 1 0 0,-1-1-1 0 0,1 1 1 0 0,-1 0 0 0 0,1 0-1 0 0,0 0 1 0 0,-1 0-1 0 0,1 0 1 0 0,0 1 0 0 0,1-1-1 0 0,-1 1 1 0 0,0-1 0 0 0,1 1-1 0 0,-1 0 1 0 0,0 2-15 0 0,-5 6 67 0 0,1 1 4 0 0,0 0 0 0 0,1 1 0 0 0,0 0 0 0 0,1 0 0 0 0,0 0 0 0 0,1 0-1 0 0,-1 10-70 0 0,4 11 104 0 0,5-22-104 0 0,9 4 0 0 0,-5-9 0 0 0,32-34 0 0 0,-3 9-922 0 0,3-50-1875 0 0,-21-2 2478 0 0,-20 68 728 0 0,0 2 21 0 0,0 0 5 0 0,0 0 19 0 0,-5 9 472 0 0,-28 27 16 0 0,7 3-527 0 0,-17 40-412 0 0,40-66 57 0 0,-1-1 0 0 0,0 0 0 0 0,0 0 0 0 0,-1 0 0 0 0,-1 0 0 0 0,0-1 0 0 0,-1 1 0 0 0,0-2 0 0 0,0 1 0 0 0,-2 0-60 0 0,-36 51 1120 0 0,45-62-1113 0 0,0 0 0 0 0,1 0 0 0 0,-1 0 0 0 0,0 0-1 0 0,1 0 1 0 0,-1 0 0 0 0,0 0 0 0 0,0 0 0 0 0,1 0-1 0 0,-1 0 1 0 0,0 0 0 0 0,1 1 0 0 0,-1-1 0 0 0,0 0 0 0 0,0 0-1 0 0,1 0 1 0 0,-1 0 0 0 0,0 1 0 0 0,0-1 0 0 0,1 0-1 0 0,-1 0 1 0 0,0 1 0 0 0,0-1 0 0 0,0 0 0 0 0,0 0-1 0 0,1 1 1 0 0,-1-1 0 0 0,0 0 0 0 0,0 0 0 0 0,0 1-1 0 0,0-1 1 0 0,0 0 0 0 0,0 1 0 0 0,0-1 0 0 0,0 0 0 0 0,0 1-1 0 0,0-1 1 0 0,0 0 0 0 0,0 1 0 0 0,0-1 0 0 0,0 0-1 0 0,0 0 1 0 0,0 1 0 0 0,0-1 0 0 0,0 0 0 0 0,0 1-1 0 0,0-1 1 0 0,-1 0 0 0 0,1 0 0 0 0,0 1 0 0 0,0-1-1 0 0,0 0 1 0 0,-1 0 0 0 0,1 1 0 0 0,0-1 0 0 0,0 0 0 0 0,0 0-1 0 0,-1 1 1 0 0,1-1 0 0 0,0 0 0 0 0,0 0 0 0 0,-1 0-1 0 0,1 0 1 0 0,0 0 0 0 0,-1 0 0 0 0,1 1 0 0 0,0-1-1 0 0,-1 0-5 0 0,27-7-1 0 0,-5-4-3 0 0,0 1 0 0 0,1 1 0 0 0,0 1 0 0 0,1 0-1 0 0,22-3 4 0 0,-32 6 0 0 0,-13 5 0 0 0,0 0 0 0 0,-1 0 0 0 0,1 0 0 0 0,0 0 0 0 0,0-1 0 0 0,0 1 0 0 0,0 0 0 0 0,0 0 0 0 0,0 0 0 0 0,0-1 0 0 0,0 1 0 0 0,0 0 0 0 0,0 0 0 0 0,0 0 0 0 0,-1 0 0 0 0,1-1 0 0 0,0 1 0 0 0,0 0 0 0 0,0 0 0 0 0,0 0 0 0 0,1-1 0 0 0,-1 1 0 0 0,0 0 0 0 0,0 0 0 0 0,0 0 0 0 0,0-1 0 0 0,0 1 0 0 0,0 0 0 0 0,0 0 0 0 0,0 0 0 0 0,0 0 0 0 0,0-1 0 0 0,0 1 0 0 0,1 0 0 0 0,-1 0 0 0 0,0 0 0 0 0,0 0 0 0 0,0 0 0 0 0,0-1 0 0 0,0 1 0 0 0,1 0 0 0 0,-2 0 0 0 0,-3 2 0 0 0,-1 0 0 0 0,1 1 0 0 0,0-1 0 0 0,0 1 0 0 0,0 0 0 0 0,0 0 0 0 0,0 1 0 0 0,1-1 0 0 0,-1 1 0 0 0,1-1 0 0 0,0 1 0 0 0,0 0 0 0 0,1 1 0 0 0,-1-1 0 0 0,1 0 0 0 0,-2 3 0 0 0,4-6 0 0 0,-56 50 0 0 0,28 3 0 0 0,25-41 0 0 0,12 18 0 0 0,-1-22 0 0 0,-4-9 0 0 0,0 0 0 0 0,-1 0 0 0 0,1 0 0 0 0,0 0 0 0 0,-1-1 0 0 0,1 1 0 0 0,-1-1 0 0 0,1 0 0 0 0,-1 0 0 0 0,1 0 0 0 0,-1-1 0 0 0,0 1 0 0 0,1-1 0 0 0,-1 0 0 0 0,0 0 0 0 0,0 0 0 0 0,0 0 0 0 0,0-1 0 0 0,0 0 0 0 0,4-1 0 0 0,82-39-60 0 0,-85 40-10 0 0,0 0-1 0 0,0-1 1 0 0,0 1-1 0 0,0-1 1 0 0,-1 0-1 0 0,1 0 1 0 0,-1 0-1 0 0,0-1 1 0 0,-1 1-1 0 0,1-1 1 0 0,-1 1-1 0 0,0-1 1 0 0,0 0-1 0 0,0 0 1 0 0,-1 0-1 0 0,1 0 1 0 0,-1 0-1 0 0,0-4 71 0 0,0-18-1895 0 0,-1 26 1126 0 0,0 1 48 0 0,-12-19-878 0 0,-9-4 2725 0 0,7 76 391 0 0,9 6 259 0 0,-6 49-416 0 0,-6 45-478 0 0,-7-37 706 0 0,20-104-1586 0 0,0-1-1 0 0,0 1 1 0 0,-1-1 0 0 0,-1 0-1 0 0,0-1 1 0 0,0 1-1 0 0,-1-1 1 0 0,0 0 0 0 0,-1-1-1 0 0,-4 4-1 0 0,-6 12 0 0 0,8-37-101 0 0,8 2 109 0 0,0 0 0 0 0,1 0-1 0 0,1 0 1 0 0,0 0 0 0 0,0 1 0 0 0,1-1 0 0 0,0 0-1 0 0,1 0 1 0 0,0 0 0 0 0,0 1 0 0 0,1-1 0 0 0,0 1-1 0 0,1-1 1 0 0,2-3-8 0 0,78-136 0 0 0,18-12-3657 0 0,-89 148-3613 0 0</inkml:trace>
  <inkml:trace contextRef="#ctx0" brushRef="#br0" timeOffset="2554.663">1582 585 15056 0 0,'0'0'340'0'0,"0"0"50"0"0,0 0 25 0 0,0 0-49 0 0,2 0-143 0 0,57-30 2641 0 0,2-3-1675 0 0,-45 22-950 0 0,-14 9-219 0 0,0 0 0 0 0,0 1 1 0 0,0-1-1 0 0,0 1 0 0 0,0-1 1 0 0,0 1-1 0 0,0 0 0 0 0,1 0 0 0 0,-1 0 1 0 0,0 0-1 0 0,1 1 0 0 0,-1-1 1 0 0,1 0-1 0 0,-1 1 0 0 0,1 0 1 0 0,-1 0-1 0 0,1 0 0 0 0,1 0-20 0 0,-3 0 1 0 0,1 0-1 0 0,-1 0 1 0 0,0 1-1 0 0,1-1 0 0 0,-1 0 1 0 0,0 1-1 0 0,0-1 1 0 0,0 1-1 0 0,1 0 1 0 0,-1-1-1 0 0,0 1 0 0 0,0 0 1 0 0,0 0-1 0 0,0 0 1 0 0,0-1-1 0 0,0 1 1 0 0,0 0-1 0 0,-1 0 0 0 0,1 0 1 0 0,0 1-1 0 0,0-1 1 0 0,-1 0-1 0 0,1 0 1 0 0,-1 0-1 0 0,1 0 0 0 0,-1 1 1 0 0,1-1-1 0 0,-1 0 1 0 0,0 1-1 0 0,0-1 1 0 0,1 0-1 0 0,-1 1 0 0 0,0-1 1 0 0,0 0-1 0 0,-1 1 0 0 0,-3 48 939 0 0,-32 67 179 0 0,-21 41-1118 0 0,15 7 1883 0 0,37-139-1718 0 0,5-15-165 0 0,-5-19 0 0 0,31-102 0 0 0,-9 59 0 0 0,-4 23 0 0 0,2-16 0 0 0,50-51 0 0 0,-60 91 0 0 0,-5 4 0 0 0,0 0 0 0 0,1-1 0 0 0,-1 1 0 0 0,0 0 0 0 0,1-1 0 0 0,-1 1 0 0 0,0 0 0 0 0,1 0 0 0 0,-1-1 0 0 0,0 1 0 0 0,1 0 0 0 0,-1 0 0 0 0,1 0 0 0 0,-1 0 0 0 0,1 0 0 0 0,-1-1 0 0 0,0 1 0 0 0,1 0 0 0 0,-1 0 0 0 0,1 0 0 0 0,-1 0 0 0 0,1 0 0 0 0,-1 0 0 0 0,0 0 0 0 0,1 1 0 0 0,-1-1 0 0 0,1 0 0 0 0,-1 0 0 0 0,0 0 0 0 0,1 0 0 0 0,-1 0 0 0 0,1 1 0 0 0,-1-1 0 0 0,0 0 0 0 0,1 0 0 0 0,-1 1 0 0 0,0-1 0 0 0,1 0 0 0 0,-1 1 0 0 0,0-1 0 0 0,1 0 0 0 0,-1 1 0 0 0,0-1 0 0 0,0 0 0 0 0,1 1 0 0 0,-1-1 0 0 0,0 0 0 0 0,0 1 0 0 0,0-1 0 0 0,0 1 0 0 0,1 0 0 0 0,22 48 0 0 0,-8 30 931 0 0,3 124 90 0 0,-22-116-957 0 0,9 64 166 0 0,9 68 172 0 0,7-167-449 0 0,-20-51-191 0 0,-1-1-70 0 0,0 0-1179 0 0,0 0-4906 0 0,0 0-2101 0 0</inkml:trace>
  <inkml:trace contextRef="#ctx0" brushRef="#br0" timeOffset="16808.463">1224 104 4144 0 0,'-65'-22'476'0'0,"6"-1"4089"0"0,32 20-2518 0 0,8 0-1311 0 0,1 1 0 0 0,-1 0 0 0 0,0 2 0 0 0,0 0 0 0 0,1 1 0 0 0,-17 3-736 0 0,-236 72 2277 0 0,226-59-2170 0 0,2 3 1 0 0,0 1-1 0 0,-24 16-107 0 0,26-11 73 0 0,1 2 0 0 0,1 1-1 0 0,1 3 1 0 0,2 0-1 0 0,1 3 1 0 0,2 0-1 0 0,-3 8-72 0 0,18-20 32 0 0,1 1 0 0 0,1 0 0 0 0,1 1 0 0 0,2 1 0 0 0,0 0 0 0 0,2 1 0 0 0,1 0 0 0 0,1 1 0 0 0,0 4-32 0 0,-10 112 76 0 0,16-128-71 0 0,0 1-1 0 0,2-1 0 0 0,0 0 0 0 0,1 0 1 0 0,0 1-1 0 0,1-1 0 0 0,1 0 1 0 0,1 0-1 0 0,0 0 0 0 0,1 0 0 0 0,1 0 1 0 0,0-1-1 0 0,1 0 0 0 0,1 0 0 0 0,8 14-4 0 0,3-6 77 0 0,1-1 0 0 0,1 0 0 0 0,1-2 0 0 0,0 0-1 0 0,2-1 1 0 0,0-2 0 0 0,1 0 0 0 0,1-1 0 0 0,0-2-1 0 0,26 11-76 0 0,200 87 364 0 0,-178-85-282 0 0,-7 1 40 0 0,2-3 0 0 0,1-3-1 0 0,1-4 1 0 0,1-2 0 0 0,0-3-1 0 0,45 1-121 0 0,-63-12 65 0 0,-1-3-1 0 0,1-1 1 0 0,-1-3-1 0 0,0-2 1 0 0,50-14-65 0 0,-60 10 32 0 0,-13 4-20 0 0,-2-1 0 0 0,1-1 1 0 0,-1-1-1 0 0,-1-1 0 0 0,21-13-12 0 0,9-9 11 0 0,-9 7 80 0 0,-2-3 1 0 0,0-1-1 0 0,-2-3 0 0 0,19-19-91 0 0,-39 30 136 0 0,-1-1 0 0 0,-1-1-1 0 0,-1-2 1 0 0,9-15-136 0 0,60-130 383 0 0,-51 79-309 0 0,-10-2-2 0 0,-21 64-45 0 0,-1 0 0 0 0,-1 0 0 0 0,-1-1 0 0 0,-2 0 0 0 0,-1 1 0 0 0,-2-1 0 0 0,0 0 0 0 0,-3-6-27 0 0,0 20 45 0 0,-1 1 0 0 0,0 0-1 0 0,0 0 1 0 0,-2 1 0 0 0,0 0 0 0 0,-1 0-1 0 0,0 0 1 0 0,-1 1 0 0 0,-1 0-1 0 0,0 1 1 0 0,-1 0 0 0 0,0 1-1 0 0,-1 0 1 0 0,-1 1 0 0 0,0 0 0 0 0,0 1-1 0 0,-4-2-44 0 0,-87-60 296 0 0,-152-63-168 0 0,216 118-104 0 0,0 2-1 0 0,-2 2 1 0 0,0 1-1 0 0,0 2 1 0 0,-4 2-24 0 0,-125-18-374 0 0,105 24 244 0 0,0 3 0 0 0,0 2 0 0 0,1 4 0 0 0,-48 10 130 0 0,33-1-1280 0 0,42-7-128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4-18T16:23:33.841"/>
    </inkml:context>
    <inkml:brush xml:id="br0">
      <inkml:brushProperty name="width" value="0.05" units="cm"/>
      <inkml:brushProperty name="height" value="0.05" units="cm"/>
      <inkml:brushProperty name="color" value="#FE8E66"/>
    </inkml:brush>
  </inkml:definitions>
  <inkml:trace contextRef="#ctx0" brushRef="#br0">244 612 920 0 0,'-5'-59'67'0'0,"-3"12"-10"0"0,7 30 2922 0 0,1 15 442 0 0,0 2 177 0 0,0 0-339 0 0,0 0-1555 0 0,0 0-686 0 0,-3 1-845 0 0,0 0-1 0 0,1 1 0 0 0,-1-1 0 0 0,1 0 0 0 0,0 1 1 0 0,-1-1-1 0 0,1 1 0 0 0,0 0 0 0 0,0 0 0 0 0,0 0 0 0 0,0 0 1 0 0,0 0-1 0 0,0 0 0 0 0,0 0 0 0 0,1 1 0 0 0,-1-1 0 0 0,1 1 1 0 0,0-1-1 0 0,0 1 0 0 0,0 0 0 0 0,0-1 0 0 0,0 1 0 0 0,0 0-172 0 0,-2 5 376 0 0,-39 104 1090 0 0,-38 100-900 0 0,29-27-566 0 0,46-158 0 0 0,1-20-60 0 0,3-6-248 0 0,15-35-1080 0 0,29-111-4426 0 0,23-74 1642 0 0,-6 53 2547 0 0,-53 155 1703 0 0,-6 8 18 0 0,0-1-1 0 0,0 1 0 0 0,0 0 1 0 0,0 0-1 0 0,1 0 1 0 0,0-1-1 0 0,0 1 1 0 0,0 1-1 0 0,0-1 1 0 0,0 0-1 0 0,0 0 0 0 0,1 1 1 0 0,-1-1-1 0 0,1 1 1 0 0,0 0-1 0 0,-1 0 1 0 0,1 0-1 0 0,0 0 1 0 0,1 0-1 0 0,-1 1 0 0 0,0-1 1 0 0,0 1-1 0 0,1 0 1 0 0,-1 0-1 0 0,0 0 1 0 0,1 1-1 0 0,-1-1 1 0 0,1 1-1 0 0,-1 0 0 0 0,1 0 1 0 0,3 0-96 0 0,-3 3 312 0 0,1 1 1 0 0,-1 0 0 0 0,0 0-1 0 0,0 1 1 0 0,0-1-1 0 0,-1 1 1 0 0,0 0-1 0 0,0 0 1 0 0,0 0-1 0 0,0 0 1 0 0,-1 0-1 0 0,1 1 1 0 0,-2-1-1 0 0,1 1 1 0 0,0 0-1 0 0,-1 1-312 0 0,0-5 114 0 0,55 205 3590 0 0,-19 42-2544 0 0,-33-205-1160 0 0,-4-43-11 0 0,0-1 0 0 0,0 1-1 0 0,0-1 1 0 0,0 0-1 0 0,0 1 1 0 0,-1-1 0 0 0,1 1-1 0 0,0-1 1 0 0,0 0-1 0 0,0 1 1 0 0,0-1 0 0 0,0 0-1 0 0,-1 1 1 0 0,1-1-1 0 0,0 0 1 0 0,0 1 0 0 0,-1-1-1 0 0,1 0 1 0 0,0 1-1 0 0,-1-1 1 0 0,1 0 0 0 0,0 0-1 0 0,-1 1 1 0 0,1-1-1 0 0,0 0 1 0 0,-1 0 0 0 0,1 0-1 0 0,0 0 1 0 0,-1 1-1 0 0,1-1 1 0 0,-1 0 0 0 0,1 0-1 0 0,0 0 1 0 0,-1 0-1 0 0,1 0 1 0 0,-1 0 0 0 0,1 0-1 0 0,0 0 1 0 0,-1 0-1 0 0,1 0 1 0 0,-1 0 0 0 0,1 0-1 0 0,0 0 1 0 0,-1-1-1 0 0,1 1 1 0 0,-1 0 0 0 0,1 0-1 0 0,0 0 1 0 0,-1 0-1 0 0,1-1 1 0 0,0 1 0 0 0,-1 0-1 0 0,1 0 1 0 0,0-1-1 0 0,-1 1 1 0 0,1 0 0 0 0,0-1 11 0 0,-1 1-64 0 0,-21-12-1484 0 0,1-1-1 0 0,0-1 1 0 0,1 0-1 0 0,1-2 1 0 0,-9-8 1548 0 0,-23-28-2319 0 0,-1-14 1131 0 0,17 30 2761 0 0,34 35-830 0 0,0-3 469 0 0,3 2 3534 0 0,104-1-4600 0 0,-50-5-450 0 0,-20 7-4795 0 0,-11 1-963 0 0</inkml:trace>
  <inkml:trace contextRef="#ctx0" brushRef="#br0" timeOffset="240.015">659 598 4608 0 0,'0'0'208'0'0,"0"-7"32"0"0,-13-7 67 0 0,-30 7 8559 0 0,6 30-5751 0 0,32-16-2966 0 0,0-1 0 0 0,0 1 0 0 0,0 0-1 0 0,1 0 1 0 0,0 0 0 0 0,1 1-1 0 0,-1-1 1 0 0,2 1 0 0 0,-1 0-1 0 0,0 1-148 0 0,2 2 127 0 0,0 0 0 0 0,1-1 0 0 0,0 1 0 0 0,0 0-1 0 0,1 0 1 0 0,0-1 0 0 0,1 1 0 0 0,0-1-1 0 0,2 2-126 0 0,2 21 247 0 0,14 41 101 0 0,-19-68-344 0 0,0 1 0 0 0,1-1 0 0 0,0 0 0 0 0,0 0 0 0 0,0-1 0 0 0,0 1 0 0 0,1 0 0 0 0,0-1 0 0 0,0 0 0 0 0,1 1 0 0 0,0-1 0 0 0,0 0 0 0 0,0-1 0 0 0,0 1 0 0 0,1-1 0 0 0,-1 0 0 0 0,1 0 0 0 0,0 0 0 0 0,0-1 0 0 0,1 1 0 0 0,-1-1 0 0 0,1-1 0 0 0,0 1 0 0 0,-1-1 0 0 0,1 0 0 0 0,6 1-4 0 0,-7-3-333 0 0,1 0-1 0 0,-1 0 0 0 0,0 0 1 0 0,1-1-1 0 0,-1 0 0 0 0,0 0 1 0 0,0 0-1 0 0,0-1 0 0 0,0 0 1 0 0,0 0-1 0 0,0 0 0 0 0,4-3 334 0 0,10-7-6163 0 0</inkml:trace>
  <inkml:trace contextRef="#ctx0" brushRef="#br0" timeOffset="494.997">986 355 4608 0 0,'4'-25'832'0'0,"-3"24"954"0"0,-1 1 624 0 0,0 0 118 0 0,0 0-171 0 0,0 2-830 0 0,-18 91 2798 0 0,13 57-3273 0 0,-5 61-198 0 0,23-104-1256 0 0,-9-94 77 0 0,3 10-1134 0 0,1-8-3565 0 0,-2-3-1469 0 0</inkml:trace>
  <inkml:trace contextRef="#ctx0" brushRef="#br0" timeOffset="780.824">1155 444 1376 0 0,'1'-1'107'0'0,"25"-29"2366"0"0,-26 28 297 0 0,0 2 140 0 0,0 0-240 0 0,0 0-1126 0 0,0 0-493 0 0,0 0-99 0 0,-1 1-91 0 0,-22 19 911 0 0,-51 64-923 0 0,48-57-710 0 0,14-16-51 0 0,0 1 0 0 0,1 0 0 0 0,1 1 0 0 0,0 0 0 0 0,0 0 0 0 0,-5 14-88 0 0,-9 17 1085 0 0,38-27-545 0 0,29-7-346 0 0,35-11-282 0 0,-32-3 1266 0 0,15 4-570 0 0,-24 6-608 0 0,-14 4-680 0 0,-22-9 494 0 0,7 3 54 0 0,-3 3-5539 0 0,-5-6-1563 0 0</inkml:trace>
  <inkml:trace contextRef="#ctx0" brushRef="#br0" timeOffset="990.823">1341 934 16783 0 0,'0'0'770'0'0,"0"0"-18"0"0,2 0-379 0 0,5 0-72 0 0,-1-1 0 0 0,0-1 0 0 0,1 1 0 0 0,-1-1-1 0 0,0 0 1 0 0,0-1 0 0 0,0 1 0 0 0,-1-1 0 0 0,1 0 0 0 0,-1-1 0 0 0,1 1 0 0 0,0-2-301 0 0,55-25 1060 0 0,50 17-1907 0 0,-97 13-288 0 0,0-3-65 0 0</inkml:trace>
  <inkml:trace contextRef="#ctx0" brushRef="#br0" timeOffset="2800.291">1552 204 4608 0 0,'-14'3'448'0'0,"-4"3"-163"0"0,17-6 1191 0 0,1 0 492 0 0,0 0 89 0 0,0 0-193 0 0,0 0-893 0 0,0 0-394 0 0,0 0-81 0 0,0 0-4 0 0,0 0 44 0 0,15-7 581 0 0,58-6 342 0 0,-64 15-1423 0 0,-8-1-177 0 0,-1-1-102 0 0,0 0-20 0 0</inkml:trace>
  <inkml:trace contextRef="#ctx0" brushRef="#br0" timeOffset="3040.302">1458 441 10136 0 0,'0'0'464'0'0,"0"1"-10"0"0,-32 126 2762 0 0,32-126-3122 0 0,0-1-48 0 0,0 0-172 0 0,0 0-949 0 0,0 0-3670 0 0</inkml:trace>
  <inkml:trace contextRef="#ctx0" brushRef="#br0" timeOffset="3205.297">1434 482 5984 0 0,'0'0'273'0'0,"0"0"-5"0"0,1-2-172 0 0,16-20 1185 0 0,51-28 5591 0 0,-51 36-6383 0 0,1 1 0 0 0,0 1-1 0 0,1 0 1 0 0,1 1-1 0 0,0 1 1 0 0,0 2 0 0 0,1-1-1 0 0,11-1-488 0 0,4 9 407 0 0,-32 2-354 0 0,-3 0-47 0 0,0 0-1 0 0,-1-1 1 0 0,1 1-1 0 0,0 0 0 0 0,0-1 1 0 0,0 1-1 0 0,-1 0 1 0 0,1 0-1 0 0,0 0 0 0 0,-1 0 1 0 0,1 0-1 0 0,0 0 1 0 0,-1 0-1 0 0,1 0 0 0 0,-1 0 1 0 0,0 0-1 0 0,1 0 1 0 0,-1 0-1 0 0,0 0 0 0 0,0 0 1 0 0,0 0-1 0 0,0 0 1 0 0,0 0-1 0 0,0 1 0 0 0,0-1 1 0 0,0 0-1 0 0,0 0 1 0 0,0 0-1 0 0,0 0 0 0 0,-1 0 1 0 0,1 0-1 0 0,0 0 1 0 0,-1 0-1 0 0,1 0 0 0 0,-1 0 1 0 0,1 0-1 0 0,-1 0 1 0 0,0 0-1 0 0,1 0 0 0 0,-1 0 1 0 0,-1 0-6 0 0,-3 8 2 0 0,-61 72-578 0 0,23-34-3249 0 0,29-31 1851 0 0</inkml:trace>
  <inkml:trace contextRef="#ctx0" brushRef="#br0" timeOffset="3536">1505 598 2304 0 0,'2'-1'443'0'0,"52"-39"8586"0"0,16-18-5911 0 0,-25 21-2306 0 0,-43 37-916 0 0,-2 0-9 0 0,5-2 79 0 0,-2 9 1641 0 0,-21 129-1334 0 0,-31 29-273 0 0,48-82 279 0 0,9-58 58 0 0,-8-24-241 0 0,0-1 0 0 0,23-14 312 0 0,-18 9-363 0 0,0 0 1 0 0,0-1-1 0 0,0 0 0 0 0,-1 0 0 0 0,1 0 0 0 0,-1 0 0 0 0,-1 0 0 0 0,1-1 0 0 0,-1 0 0 0 0,0 0 0 0 0,-1 0-45 0 0,11-21 86 0 0,-10 23-194 0 0,0-1 0 0 0,-1 1 0 0 0,1-1 0 0 0,-1 0 0 0 0,-1 0 0 0 0,1 0 0 0 0,-1 0 0 0 0,0 0 1 0 0,0 0-1 0 0,-1 0 0 0 0,0 0 0 0 0,0 0 0 0 0,0 0 0 0 0,-1 0 0 0 0,0-2 108 0 0,-2-4-955 0 0</inkml:trace>
  <inkml:trace contextRef="#ctx0" brushRef="#br0" timeOffset="3926.552">1486 553 12728 0 0,'-19'51'1392'0'0,"-19"118"1942"0"0,15-73-2127 0 0,17-73-1018 0 0,-1 0-1 0 0,0-1 1 0 0,-2 0 0 0 0,-1 0 0 0 0,0-1-1 0 0,-2 0 1 0 0,-2 2-189 0 0,-23 44 209 0 0,27-105-2050 0 0,11 21 1481 0 0,0 0 0 0 0,2 0 0 0 0,0 0 0 0 0,0 0 0 0 0,2 0 0 0 0,0 1 0 0 0,1-1 0 0 0,0 1 0 0 0,5-6 360 0 0,-8 16 11 0 0,1 0 0 0 0,0 0 0 0 0,0 0 0 0 0,1 0 0 0 0,0 0 0 0 0,0 1 0 0 0,0 0 0 0 0,0 0 0 0 0,1 1 0 0 0,3-3-11 0 0,69-12 1325 0 0,-53 17-823 0 0,5-3-15 0 0,1 3-1 0 0,-1 0 1 0 0,1 2-1 0 0,-1 1 0 0 0,17 3-486 0 0,15 2 495 0 0,56 13 480 0 0,-68-3-715 0 0,-17-9-192 0 0,-10 0 16 0 0,-13-5-3186 0 0,-10-2-3549 0 0</inkml:trace>
  <inkml:trace contextRef="#ctx0" brushRef="#br0" timeOffset="4361.551">2069 417 10136 0 0,'0'0'777'0'0,"0"0"-282"0"0,-9 12 3827 0 0,2 17-1012 0 0,24 46-1116 0 0,-14-63-2116 0 0,-1 0-1 0 0,-1 1 0 0 0,0-1 1 0 0,0 1-1 0 0,-1-1 1 0 0,-1 1-1 0 0,0-1 1 0 0,-1 0-1 0 0,0 1 1 0 0,-2 5-78 0 0,0 4-16 0 0,1-14-223 0 0,3-6-702 0 0,0-2-278 0 0,0 0-49 0 0,17-52-3914 0 0,12-41 755 0 0,-5 32 4583 0 0,23-40 4732 0 0,-40 93-3953 0 0,-5 7-134 0 0,3-3 1369 0 0,-4 5-2099 0 0,1-1-1 0 0,0 0 1 0 0,-1 1-1 0 0,1-1 1 0 0,-1 1-1 0 0,1-1 1 0 0,-1 1-1 0 0,0 0 0 0 0,1 0 1 0 0,-1-1-1 0 0,0 1 1 0 0,1 0-1 0 0,-1 0 1 0 0,0 0-1 0 0,0 1 1 0 0,0-1-1 0 0,0 0 0 0 0,0 0 1 0 0,0 0-1 0 0,0 1 1 0 0,-1-1-1 0 0,1 1 1 0 0,0-1-1 0 0,-1 0 1 0 0,1 1-1 0 0,-1-1 0 0 0,1 1 1 0 0,-1 0-1 0 0,0-1 1 0 0,1 1-1 0 0,-1 0-70 0 0,4 55 631 0 0,-4-54-587 0 0,-5 143 163 0 0,-14-7-133 0 0,11-104-255 0 0,7-27-2036 0 0,1-8 879 0 0</inkml:trace>
  <inkml:trace contextRef="#ctx0" brushRef="#br0" timeOffset="4612.567">2107 627 3680 0 0,'0'0'284'0'0,"2"-1"-187"0"0,-2 1-85 0 0,42-27 8027 0 0,-22 22-6993 0 0,-18 5-496 0 0,7 5 614 0 0,10 37-164 0 0,-18-14-712 0 0,0-22-245 0 0,0-1 0 0 0,-1 1-1 0 0,0 0 1 0 0,0 0-1 0 0,-1-1 1 0 0,1 1-1 0 0,-1 0 1 0 0,0 0 0 0 0,-1-1-1 0 0,1 1 1 0 0,-2 2-43 0 0,-25 41 242 0 0,20-39-178 0 0,6-1 0 0 0,2-7-22 0 0,2-14-172 0 0,24-35-564 0 0,-7 12-4102 0 0,-9 17-121 0 0</inkml:trace>
  <inkml:trace contextRef="#ctx0" brushRef="#br0" timeOffset="4807.87">2302 441 10912 0 0,'0'0'497'0'0,"0"0"-8"0"0,0 0-183 0 0,0 0 376 0 0,0 0 204 0 0,0 0 39 0 0,2 1-52 0 0,0 1-747 0 0,1-1 0 0 0,-1 0 0 0 0,1 0 0 0 0,-1 0 0 0 0,1 0 0 0 0,-1 0 0 0 0,1-1 0 0 0,-1 1 1 0 0,1-1-1 0 0,0 0 0 0 0,-1 1 0 0 0,1-1 0 0 0,0 0 0 0 0,-1-1 0 0 0,1 1 0 0 0,0 0 0 0 0,-1-1 0 0 0,1 0 0 0 0,-1 1 0 0 0,1-1 0 0 0,1-1-126 0 0,31-3 258 0 0,41-19-216 0 0,-74 24-228 0 0,1-1-83 0 0,-2 0-81 0 0,5-2 603 0 0,-1 2-4778 0 0,-5 1-507 0 0</inkml:trace>
  <inkml:trace contextRef="#ctx0" brushRef="#br0" timeOffset="5139.288">2406 267 4144 0 0,'0'0'319'0'0,"0"0"83"0"0,0 0 1131 0 0,0 1 513 0 0,-1 28 3074 0 0,8 54-2948 0 0,15 172-495 0 0,-9 36-523 0 0,-17-191-1090 0 0,0-50-53 0 0,4-43 42 0 0,-14-6 22 0 0,13-1-72 0 0,-1 0-1 0 0,0 0 0 0 0,0 0 1 0 0,1-1-1 0 0,-1 1 1 0 0,0-1-1 0 0,1 1 1 0 0,-1-1-1 0 0,0 0 1 0 0,1 1-1 0 0,-1-1 1 0 0,1 0-1 0 0,-1 0 0 0 0,1 0 1 0 0,-1 0-1 0 0,1-1 1 0 0,0 1-1 0 0,-1 0 1 0 0,1 0-1 0 0,0-1 1 0 0,0 1-1 0 0,0-1 1 0 0,0 1-1 0 0,0-1 0 0 0,0-1-2 0 0,-10-12 46 0 0,-40-69 18 0 0,20-19 602 0 0,30 98-635 0 0,2-1 0 0 0,-1 1-1 0 0,0 0 1 0 0,1-1 0 0 0,0 1-1 0 0,0 0 1 0 0,1 0-1 0 0,0 0 1 0 0,0 0 0 0 0,0 0-1 0 0,0 0 1 0 0,1 0 0 0 0,-1 0-1 0 0,1 1 1 0 0,1 0 0 0 0,-1-1-1 0 0,0 1 1 0 0,1 1-1 0 0,0-1 1 0 0,0 0 0 0 0,0 1-1 0 0,0 0 1 0 0,1 0 0 0 0,-1 0-1 0 0,1 0 1 0 0,0 1-31 0 0,23-20 3 0 0,0 1-591 0 0,-10 6-112 0 0</inkml:trace>
  <inkml:trace contextRef="#ctx0" brushRef="#br0" timeOffset="5379.319">2644 180 17503 0 0,'0'0'399'0'0,"0"0"60"0"0,0 0 21 0 0,0 0-59 0 0,0 2-276 0 0,0-1-139 0 0,0 0-1 0 0,0 0 1 0 0,-1 0-1 0 0,1 0 1 0 0,0-1-1 0 0,0 1 1 0 0,1 0-1 0 0,-1 0 1 0 0,0 0-1 0 0,0 0 1 0 0,0 0-1 0 0,1 0 1 0 0,-1-1-1 0 0,0 1 1 0 0,1 0-1 0 0,-1 0 1 0 0,0 0-1 0 0,1-1 1 0 0,-1 1-1 0 0,1 0 1 0 0,-1-1-1 0 0,1 1 1 0 0,0 0 0 0 0,-1-1-1 0 0,1 1 1 0 0,0-1-1 0 0,-1 1 1 0 0,1-1-1 0 0,0 1 1 0 0,0-1-1 0 0,0 1 1 0 0,-1-1-1 0 0,2 0-5 0 0,1 2 96 0 0,48 47 818 0 0,-42-44-1399 0 0,4-1-223 0 0,-1-3-4361 0 0,-2-1-1100 0 0</inkml:trace>
  <inkml:trace contextRef="#ctx0" brushRef="#br0" timeOffset="5649.288">2737 142 10136 0 0,'0'0'230'0'0,"0"0"30"0"0,0 0 19 0 0,1-1-40 0 0,12-7-58 0 0,4 5 2310 0 0,-15 3-1675 0 0,0 0-470 0 0,47 13 836 0 0,-47-10-1079 0 0,0-1 0 0 0,0 0 1 0 0,-1 1-1 0 0,1-1 1 0 0,0 1-1 0 0,-1 0 1 0 0,0 0-1 0 0,1-1 1 0 0,-1 1-1 0 0,0 0 1 0 0,0 0-1 0 0,-1 0 1 0 0,1 0-1 0 0,-1 0 1 0 0,1 0-1 0 0,-1 3-103 0 0,-1-1 93 0 0,1 1 0 0 0,-1-1 0 0 0,0 0 0 0 0,0 1 0 0 0,-1-1 0 0 0,0 0 0 0 0,0 0 0 0 0,0 0-1 0 0,0 0 1 0 0,-1 0 0 0 0,1-1 0 0 0,-2 2-93 0 0,-11 20 197 0 0,-11 16 36 0 0,7-28-3107 0 0,12-10-3148 0 0</inkml:trace>
  <inkml:trace contextRef="#ctx0" brushRef="#br0" timeOffset="5919.286">2915 42 11976 0 0,'0'0'546'0'0,"0"0"-10"0"0,0 2-344 0 0,14 117 3633 0 0,-9-56-3325 0 0,-9-33-514 0 0,3-28-56 0 0,5-15 2 0 0,-2 2 68 0 0,-1 1 0 0 0,0 1 0 0 0,1 0 0 0 0,0 0 0 0 0,1 0 0 0 0,0 0 0 0 0,0 0 0 0 0,1 0 0 0 0,0 1 0 0 0,1-1 0 0 0,-1 1 0 0 0,4-4 0 0 0,11-16 0 0 0,-13 21 0 0 0,1 2-12 0 0,-4 5-36 0 0,16 12 37 0 0,-16-7 10 0 0,-1-3 1 0 0,-1 1 0 0 0,1-1 0 0 0,0 1 0 0 0,-1 0 0 0 0,1 0 0 0 0,-1-1 0 0 0,0 1 0 0 0,0 0 0 0 0,0 0 0 0 0,-1 0 0 0 0,1 0 0 0 0,-1 0 0 0 0,1 1 0 0 0,-1-1 0 0 0,0 0 0 0 0,0 0 0 0 0,0 0 0 0 0,-1 0 0 0 0,1 0 0 0 0,-21 96-1153 0 0,12-82-4613 0 0</inkml:trace>
  <inkml:trace contextRef="#ctx0" brushRef="#br0" timeOffset="6130.317">2625 606 11976 0 0,'0'0'546'0'0,"1"0"-10"0"0,18-8-322 0 0,32-25 2131 0 0,46-11 444 0 0,56-15-1804 0 0,-148 59-1250 0 0,-5 0-1122 0 0,0 0-518 0 0,0 0-116 0 0,0 0-24 0 0</inkml:trace>
  <inkml:trace contextRef="#ctx0" brushRef="#br0" timeOffset="6428.334">2868 441 13824 0 0,'0'0'314'0'0,"0"0"46"0"0,0 1 22 0 0,-1 10-93 0 0,-1-1 0 0 0,0 0 0 0 0,0 0 0 0 0,-1 0 0 0 0,-1 0 0 0 0,0-1 1 0 0,0 1-1 0 0,-1-1 0 0 0,0 0 0 0 0,-5 7-289 0 0,-14 27 1718 0 0,-59 113 88 0 0,35-64-1646 0 0,41-87-160 0 0,6 2-69 0 0,1-6-299 0 0,18-35-2181 0 0,7 4 2024 0 0,-16 16 207 0 0,2 1 0 0 0,-1 0 0 0 0,2 1 0 0 0,0 0 0 0 0,0 1 0 0 0,1 0 0 0 0,0 1 0 0 0,15-8 318 0 0,-20 13-3 0 0,-6 4 5 0 0,0-1 0 0 0,0 1 1 0 0,0-1-1 0 0,0 1 0 0 0,1 0 1 0 0,-1 0-1 0 0,0 0 0 0 0,0 0 1 0 0,1 0-1 0 0,-1 0 0 0 0,1 1 1 0 0,-1-1-1 0 0,1 1 0 0 0,-1 0 1 0 0,1 0-1 0 0,-1 0 0 0 0,1 0 1 0 0,-1 0-1 0 0,0 0 0 0 0,1 1 1 0 0,-1-1-1 0 0,1 1 0 0 0,0 0-2 0 0,67 48 1919 0 0,-70-48-1948 0 0,1 0 1 0 0,0 1-1 0 0,0-1 1 0 0,0 0-1 0 0,-1 0 0 0 0,1 0 1 0 0,0 0-1 0 0,0-1 1 0 0,0 1-1 0 0,1 0 1 0 0,-1 0-1 0 0,0-1 0 0 0,0 1 1 0 0,0 0-1 0 0,0-1 1 0 0,1 1-1 0 0,-1-1 1 0 0,0 0-1 0 0,1 1 0 0 0,-1-1 1 0 0,0 0-1 0 0,1 0 1 0 0,-1 0-1 0 0,0 0 1 0 0,1 0-1 0 0,-1 0 1 0 0,0 0-1 0 0,1 0 0 0 0,-1-1 1 0 0,0 1-1 0 0,0 0 1 0 0,1-1-1 0 0,-1 1 1 0 0,0-1-1 0 0,0 1 0 0 0,1-1 1 0 0,-1 0-1 0 0,0 0 1 0 0,0 1-1 0 0,0-1 29 0 0,4-4-5786 0 0</inkml:trace>
  <inkml:trace contextRef="#ctx0" brushRef="#br0" timeOffset="6683.317">3143 275 10136 0 0,'0'0'777'0'0,"0"0"-362"0"0,0 0 351 0 0,0 0 208 0 0,1 1 39 0 0,32 29 2109 0 0,-11 5-2950 0 0,-21-10-1718 0 0,-1-16-1682 0 0,0 3-2181 0 0</inkml:trace>
  <inkml:trace contextRef="#ctx0" brushRef="#br0" timeOffset="7058.319">2811 877 11976 0 0,'-8'27'901'0'0,"8"-26"-602"0"0,0 13-187 0 0,0-4-50 0 0,0-8 261 0 0,0-2 102 0 0,0 0 21 0 0,0 0-50 0 0,46-26 0 0 0,-8-7-396 0 0,45-33 0 0 0,-73 62 0 0 0,-1 3 0 0 0,1 30 921 0 0,-9 20-264 0 0,-1-47-604 0 0,22 6 187 0 0,15-29-64 0 0,13-25-337 0 0,-21 23-46 0 0,-15 26 207 0 0,15 55 224 0 0,-24-49-258 0 0,-5-7 60 0 0,1-1-1 0 0,-1 0 1 0 0,1 1 0 0 0,0-1 0 0 0,-1 0-1 0 0,1 0 1 0 0,0 1 0 0 0,0-1-1 0 0,0 0 1 0 0,0 0 0 0 0,0 0-1 0 0,0 0 1 0 0,0 0 0 0 0,0 0-1 0 0,0 0 1 0 0,0-1 0 0 0,1 1 0 0 0,-1 0-1 0 0,0-1 1 0 0,1 1 0 0 0,-1-1-1 0 0,0 1 1 0 0,1-1 0 0 0,-1 0-1 0 0,0 1 1 0 0,1-1 0 0 0,-1 0-1 0 0,1 0 1 0 0,0 0-26 0 0,2-1-67 0 0,0 0-1 0 0,0 0 1 0 0,0 0 0 0 0,0-1-1 0 0,0 0 1 0 0,-1 1 0 0 0,1-1-1 0 0,0-1 1 0 0,-1 1-1 0 0,0 0 1 0 0,1-1 0 0 0,-1 0-1 0 0,0 0 1 0 0,-1 0 0 0 0,1 0-1 0 0,0 0 68 0 0,2-2-591 0 0,5-8-5242 0 0</inkml:trace>
  <inkml:trace contextRef="#ctx0" brushRef="#br0" timeOffset="7734.087">3671 201 9872 0 0,'0'0'454'0'0,"0"0"-11"0"0,0 0-139 0 0,0 0 472 0 0,0 0 236 0 0,2-1 48 0 0,48-20 3561 0 0,-5 4-3429 0 0,40-20-363 0 0,-67 34-938 0 0,-16 3-530 0 0,-2 0-255 0 0,0 0-720 0 0,-2 0-2777 0 0,-7 3-1189 0 0</inkml:trace>
  <inkml:trace contextRef="#ctx0" brushRef="#br0" timeOffset="8889.574">3471 399 7368 0 0,'0'0'333'0'0,"-1"2"0"0"0,1-2-264 0 0,0 1 0 0 0,0-1-1 0 0,1 1 1 0 0,-1-1-1 0 0,0 1 1 0 0,0-1-1 0 0,1 1 1 0 0,-1-1-1 0 0,0 1 1 0 0,1-1 0 0 0,-1 0-1 0 0,1 1 1 0 0,-1-1-1 0 0,0 1 1 0 0,1-1-1 0 0,-1 0 1 0 0,1 0 0 0 0,-1 1-1 0 0,1-1 1 0 0,-1 0-1 0 0,1 0 1 0 0,-1 0-1 0 0,1 1 1 0 0,0-1 0 0 0,-1 0-1 0 0,1 0 1 0 0,-1 0-1 0 0,1 0 1 0 0,-1 0-1 0 0,1 0 1 0 0,-1 0-1 0 0,1 0 1 0 0,0 0 0 0 0,-1 0-1 0 0,1-1 1 0 0,-1 1-1 0 0,1 0 1 0 0,-1 0-1 0 0,1 0 1 0 0,-1-1 0 0 0,1 1-69 0 0,0 0 275 0 0,89-25 5281 0 0,-50 9-4570 0 0,5-1-444 0 0,0-2-1 0 0,-2-2 0 0 0,21-14-541 0 0,9 6 0 0 0,-35 12-812 0 0,-39-3-765 0 0,0 17 1324 0 0,-1 1-1 0 0,0-1 1 0 0,1 1-1 0 0,-1 0 1 0 0,0-1-1 0 0,0 1 1 0 0,-1 0-1 0 0,1 0 1 0 0,0 0 0 0 0,-1 1-1 0 0,1-1 1 0 0,-1 0-1 0 0,1 1 1 0 0,-1 0-1 0 0,0-1 1 0 0,0 1-1 0 0,0 0 1 0 0,0 1-1 0 0,1-1 1 0 0,-4 0 253 0 0,-12-5-1028 0 0,-8 2 175 0 0,20 16 1019 0 0,2 3 182 0 0,2 0 0 0 0,0 0 1 0 0,1 0-1 0 0,0 0 0 0 0,1 1 0 0 0,1-1 0 0 0,0 0 0 0 0,1 0 0 0 0,1 0 0 0 0,2 8-348 0 0,3 20 523 0 0,5 110 588 0 0,-8-32-708 0 0,-1 86 1156 0 0,-8-128-1688 0 0,-23-154-1744 0 0,12 39 593 0 0,-1 1 0 0 0,-2 0 1 0 0,-2 2-1 0 0,0 0 0 0 0,-14-15 1280 0 0,-6-11 320 0 0,-40-36 2051 0 0,62 80-492 0 0,17 14-1247 0 0,1 1-31 0 0,0 0-128 0 0,0 0-51 0 0,0 0-8 0 0,2 1-35 0 0,8 1-288 0 0,-1-1 0 0 0,1 0-1 0 0,0 0 1 0 0,-1-1 0 0 0,1 0 0 0 0,0-1 0 0 0,0 0 0 0 0,-1-1 0 0 0,1 0-1 0 0,-1 0 1 0 0,0-1 0 0 0,1 0 0 0 0,-1-1 0 0 0,0 0-91 0 0,37-14-130 0 0,74-31 724 0 0,-78 41-988 0 0,-39 16 218 0 0,-2-3 185 0 0,-7 19 210 0 0,-41 34 745 0 0,-1-13-964 0 0,-8 12 64 0 0,53-53-74 0 0,21 5-118 0 0,-9-9 30 0 0,0-1 0 0 0,0 1 0 0 0,0-2-1 0 0,0 1 1 0 0,-1-1 0 0 0,1-1 0 0 0,0 1 0 0 0,-1-2 0 0 0,0 1 0 0 0,5-3 98 0 0,16-6-121 0 0,-19 8 151 0 0,-9 3 130 0 0,-1 1 86 0 0,0 0 30 0 0,0 0-32 0 0,-8 4-227 0 0,0 0-1 0 0,1 0 1 0 0,-1 1-1 0 0,1 0 0 0 0,0 0 1 0 0,0 1-1 0 0,1 0 1 0 0,-1 0-1 0 0,1 1 0 0 0,-2 3-16 0 0,-49 57 0 0 0,52-57 0 0 0,3 0 0 0 0,48 3-80 0 0,22-37 151 0 0,-8-5 370 0 0,-60 40-265 0 0,-46 35 16 0 0,45-46-192 0 0,-19 22-2 0 0,-1-2 0 0 0,-1 0 0 0 0,-1-2 0 0 0,-1 0 0 0 0,-24 13 2 0 0,-44 28-787 0 0,35-6 496 0 0,40-33 305 0 0,16-19 80 0 0,1-1 132 0 0,38 8 963 0 0,166-54 1520 0 0,-87 19-2062 0 0,19 0-326 0 0,-97 20-1371 0 0,-37 6-4404 0 0,-2 1-1849 0 0</inkml:trace>
  <inkml:trace contextRef="#ctx0" brushRef="#br0" timeOffset="9261.108">4316 34 16240 0 0,'0'0'365'0'0,"0"-5"503"0"0,4-22-240 0 0,-4 26-228 0 0,0 1 132 0 0,0 0 20 0 0,0 0-31 0 0,0 0-156 0 0,0 0-69 0 0,0 0-9 0 0,-1 12 54 0 0,-2 1-327 0 0,-1-1-1 0 0,0 1 0 0 0,-1-1 0 0 0,0 0 0 0 0,-1-1 1 0 0,0 1-1 0 0,-8 8-13 0 0,6-5-9 0 0,-63 68 9 0 0,64-74 0 0 0,7-9 0 0 0,0 0 0 0 0,0 0 0 0 0,0 0 0 0 0,1 0 0 0 0,-1 0 0 0 0,0 0 0 0 0,0 0 0 0 0,0 0 0 0 0,1 0 0 0 0,-1 0 0 0 0,0 0 0 0 0,0 0 0 0 0,1 0 0 0 0,-1 0 0 0 0,0 0 0 0 0,0 0 0 0 0,0 0 0 0 0,1 0 0 0 0,-1 0 0 0 0,0 0 0 0 0,0 0 0 0 0,0 1 0 0 0,0-1 0 0 0,1 0 0 0 0,-1 0 0 0 0,0 0 0 0 0,0 0 0 0 0,0 0 0 0 0,0 1 0 0 0,0-1 0 0 0,1 0 0 0 0,-1 0 0 0 0,0 0 0 0 0,0 1 0 0 0,0-1 0 0 0,0 0 0 0 0,0 0 0 0 0,0 0 0 0 0,0 1 0 0 0,0-1 0 0 0,0 0 0 0 0,0 0 0 0 0,0 0 0 0 0,0 1 0 0 0,0-1 0 0 0,0 0 0 0 0,0 0 0 0 0,0 0 0 0 0,0 1 0 0 0,0-1 0 0 0,0 0 0 0 0,0 0 0 0 0,0 0 0 0 0,0 1 0 0 0,0-1 0 0 0,0 0 0 0 0,-1 0 0 0 0,74-39 0 0 0,105-65 135 0 0,-147 87-519 0 0,-29 17-1157 0 0,-18 10-2703 0 0,13-8 2047 0 0</inkml:trace>
  <inkml:trace contextRef="#ctx0" brushRef="#br0" timeOffset="9906.258">4358 229 11976 0 0,'-23'117'1312'0'0,"17"-71"-619"0"0,-32 148 3981 0 0,35-180-4566 0 0,3-14-101 0 0,0 0-1 0 0,0 0 1 0 0,1-1 0 0 0,-1 1-1 0 0,0 0 1 0 0,0 0 0 0 0,1 0-1 0 0,-1 0 1 0 0,0 0 0 0 0,1 0-1 0 0,-1 0 1 0 0,0 0 0 0 0,0 0-1 0 0,1 0 1 0 0,-1 0 0 0 0,0 0-1 0 0,0 1 1 0 0,1-1 0 0 0,-1 0-1 0 0,0 0 1 0 0,0 0 0 0 0,1 0-1 0 0,-1 0 1 0 0,0 0 0 0 0,0 1-1 0 0,1-1 1 0 0,-1 0 0 0 0,0 0 0 0 0,0 0-1 0 0,0 1 1 0 0,0-1 0 0 0,1 0-1 0 0,-1 0 1 0 0,0 1 0 0 0,0-1-1 0 0,0 0 1 0 0,0 0 0 0 0,0 1-1 0 0,0-1 1 0 0,0 0 0 0 0,1 0-1 0 0,-1 1 1 0 0,0-1 0 0 0,0 0-1 0 0,0 0 1 0 0,0 1 0 0 0,0-1-1 0 0,0 0 1 0 0,0 1 0 0 0,0-1-1 0 0,-1 0-6 0 0,6-3 0 0 0,-1-1 0 0 0,0 0 0 0 0,0 0 0 0 0,-1 0 0 0 0,1 0 0 0 0,-1-1 0 0 0,0 0 0 0 0,0 1 0 0 0,-1-1 0 0 0,1 0 0 0 0,-1 0 0 0 0,0 0 0 0 0,0-1 0 0 0,0-3 0 0 0,6-11 0 0 0,24-66 303 0 0,-10 36-575 0 0,-21 50 273 0 0,-1-1 0 0 0,0 1-1 0 0,0 0 1 0 0,1 0 0 0 0,-1 0 0 0 0,0 0 0 0 0,1 0-1 0 0,-1 0 1 0 0,0 0 0 0 0,1 0 0 0 0,-1 0-1 0 0,0 0 1 0 0,1 0 0 0 0,-1 0 0 0 0,0 0 0 0 0,1 0-1 0 0,-1 0 1 0 0,0 0 0 0 0,1 1 0 0 0,-1-1 0 0 0,0 0-1 0 0,0 0 1 0 0,1 0 0 0 0,-1 0 0 0 0,0 1-1 0 0,1-1 1 0 0,-1 0 0 0 0,0 0 0 0 0,0 1 0 0 0,0-1-1 0 0,1 0 1 0 0,-1 0 0 0 0,0 1 0 0 0,0-1-1 0 0,0 0 1 0 0,0 0 0 0 0,1 1 0 0 0,-1-1 0 0 0,0 0-1 0 0,0 1 1 0 0,0-1 0 0 0,0 0 0 0 0,0 1 0 0 0,0-1-1 0 0,0 0 1 0 0,0 1 0 0 0,0-1 0 0 0,0 0-1 0 0,0 1 1 0 0,0-1 0 0 0,0 0 0 0 0,0 1 0 0 0,0-1-1 0 0,0 0 1 0 0,-1 1 0 0 0,1-1 0 0 0,0 0 0 0 0,0 0-1 0 0,0 1 1 0 0,0-1 0 0 0,-1 0 0 0 0,1 0-1 0 0,0 1 0 0 0,-15 79 126 0 0,-20 10-52 0 0,24-40-74 0 0,20-37 0 0 0,-7-13 0 0 0,44 12 0 0 0,-42-13 0 0 0,0 1 0 0 0,0 0 0 0 0,-1-1 0 0 0,1 2 0 0 0,0-1 0 0 0,0 0 0 0 0,0 1 0 0 0,-1-1 0 0 0,1 1 0 0 0,0 0 0 0 0,-1 1 0 0 0,1-1 0 0 0,-1 0 0 0 0,1 1 0 0 0,-1 0 0 0 0,0 0 0 0 0,0 0 0 0 0,0 0 0 0 0,0 1 0 0 0,0-1 0 0 0,0 1 0 0 0,0-1 0 0 0,-1 1 0 0 0,0 0 0 0 0,2 3 0 0 0,15 56 230 0 0,-32 4 43 0 0,11-55-314 0 0,-1-1 1 0 0,0 1-1 0 0,0-1 0 0 0,-1 0 1 0 0,0 0-1 0 0,-1 0 0 0 0,0 0 1 0 0,0-1-1 0 0,-1 0 0 0 0,0 0 41 0 0,0-3 0 0 0,0 4-1 0 0,-1-1-1 0 0,0 0 1 0 0,0 0 0 0 0,-1-1 0 0 0,-1 0 0 0 0,1 0 0 0 0,-1-1 0 0 0,-1 0 0 0 0,1 0 0 0 0,-1-1-1 0 0,0-1 1 0 0,0 0 0 0 0,-1 0 0 0 0,0-1 0 0 0,-6 2 1 0 0,14-6-26 0 0,0 0 1 0 0,-1-1-1 0 0,1 1 0 0 0,0-1 1 0 0,0 0-1 0 0,0 0 0 0 0,0 0 1 0 0,-1 0-1 0 0,2 0 0 0 0,-1-1 1 0 0,0 0-1 0 0,0 1 0 0 0,0-1 1 0 0,1 0-1 0 0,-1 0 0 0 0,1 0 1 0 0,-1-1-1 0 0,1 1 0 0 0,0-1 0 0 0,0 1 1 0 0,0-1-1 0 0,0 0 0 0 0,0-2 26 0 0,0 3 20 0 0,1-1 0 0 0,0 0 0 0 0,0 0 0 0 0,0 0-1 0 0,0 0 1 0 0,0 0 0 0 0,1 0 0 0 0,-1 0-1 0 0,1 0 1 0 0,0-1 0 0 0,0 1 0 0 0,0 0 0 0 0,0 0-1 0 0,1 0 1 0 0,-1 0 0 0 0,1 0 0 0 0,0 0-1 0 0,-1 0 1 0 0,2 0 0 0 0,-1 0 0 0 0,0 0 0 0 0,1 0-1 0 0,-1 1 1 0 0,2-2-20 0 0,3-4 4 0 0,1 0 1 0 0,0 0-1 0 0,1 1 0 0 0,0 0 0 0 0,0 0 1 0 0,1 1-1 0 0,0 0 0 0 0,0 0 0 0 0,0 1 1 0 0,0 1-1 0 0,1-1 0 0 0,0 1 1 0 0,0 1-1 0 0,0 0 0 0 0,1 0 0 0 0,-1 1 1 0 0,0 1-1 0 0,1 0 0 0 0,-1 0 0 0 0,10 1-4 0 0,0 1 84 0 0,0 2-1 0 0,-1 0 0 0 0,1 1 0 0 0,-1 1 1 0 0,16 6-84 0 0,-30-9 127 0 0,67 6-1559 0 0,-54-12-5255 0 0</inkml:trace>
  <inkml:trace contextRef="#ctx0" brushRef="#br0" timeOffset="10357.074">4699 42 11976 0 0,'0'0'266'0'0,"0"0"44"0"0,0 0 15 0 0,0 0-26 0 0,0 0-62 0 0,0 0 478 0 0,0 0 226 0 0,0 0 47 0 0,0 0-60 0 0,9 1 197 0 0,74 23 412 0 0,-81-22-1425 0 0,-1-1-129 0 0,1 1 0 0 0,-1-1-1 0 0,0 1 1 0 0,0 0 0 0 0,0 0-1 0 0,0 0 1 0 0,0 0-1 0 0,-1-1 1 0 0,1 1 0 0 0,0 0-1 0 0,-1 0 1 0 0,1 0 0 0 0,-1 0-1 0 0,0 0 1 0 0,0 1 0 0 0,0-1-1 0 0,0 0 1 0 0,0 0 0 0 0,0 0-1 0 0,-1 0 1 0 0,1 0-1 0 0,-1 0 1 0 0,1 0 0 0 0,-1 0-1 0 0,0 0 1 0 0,1-1 0 0 0,-1 1 17 0 0,-3 10-886 0 0,-6 34-2217 0 0,-2-22 1505 0 0</inkml:trace>
  <inkml:trace contextRef="#ctx0" brushRef="#br0" timeOffset="10792.21">4582 512 4144 0 0,'0'0'319'0'0,"0"0"14"0"0,0 0 841 0 0,0 0 393 0 0,0 0 81 0 0,0 0-140 0 0,0 0-647 0 0,1-2-278 0 0,28-15 757 0 0,-26 16-1225 0 0,0-1 0 0 0,0 1 0 0 0,1-1 1 0 0,-1 1-1 0 0,-1-1 0 0 0,1 0 0 0 0,0 0 0 0 0,0 0 1 0 0,-1-1-1 0 0,1 1 0 0 0,-1-1 0 0 0,0 1 0 0 0,1-1 1 0 0,-1 0-1 0 0,1-2-115 0 0,7-18 793 0 0,-9 21-423 0 0,16 6 1429 0 0,-15 0-1743 0 0,1 0-1 0 0,-2 0 1 0 0,1 1-1 0 0,0-1 1 0 0,-1 0-1 0 0,0 0 0 0 0,0 1 1 0 0,0-1-1 0 0,0 1 1 0 0,-1-1-1 0 0,1 1 0 0 0,-1-1 1 0 0,-1 1-1 0 0,1-1 1 0 0,0 1-1 0 0,-1-1 1 0 0,0 0-1 0 0,0 1 0 0 0,-1-1 1 0 0,1 0-1 0 0,-1 1 1 0 0,0-1-1 0 0,-2 4-55 0 0,4-8-3 0 0,-9 97 699 0 0,17 88 416 0 0,-6-172-945 0 0,12 4-134 0 0,-6-11-55 0 0,16-32-305 0 0,26-66 87 0 0,21-136-5290 0 0,-31 109 3584 0 0,17-28 1842 0 0,-35 105 191 0 0,-1 18 3022 0 0,-8 65-97 0 0,-18 80-771 0 0,-8 219-761 0 0,13-289-1969 0 0,0-49-75 0 0,0-2-39 0 0,0 0-197 0 0,0 0-805 0 0,0 0-342 0 0</inkml:trace>
  <inkml:trace contextRef="#ctx0" brushRef="#br0" timeOffset="11153.064">5012 246 11344 0 0,'0'-70'1229'0'0,"8"29"-70"0"0,11 23 609 0 0,70-40 1165 0 0,-11 33-2041 0 0,-66 21-837 0 0,1 1-1 0 0,-1 1 1 0 0,1 0 0 0 0,0 1 0 0 0,-1 0 0 0 0,1 1-1 0 0,7 0-54 0 0,-2 0-169 0 0,13 23 1504 0 0,12 58-813 0 0,-31-52-487 0 0,11 80 34 0 0,-19-80 168 0 0,-4 109 917 0 0,6-28-583 0 0,3 15-619 0 0,-9 7-492 0 0,0-132 434 0 0,0 0-1 0 0,0 1 1 0 0,0-1-1 0 0,0 1 1 0 0,0-1-1 0 0,0 1 1 0 0,0-1-1 0 0,0 0 1 0 0,-1 1 0 0 0,1-1-1 0 0,0 1 1 0 0,0-1-1 0 0,0 0 1 0 0,-1 1-1 0 0,1-1 1 0 0,0 0 0 0 0,-1 1-1 0 0,1-1 1 0 0,0 0-1 0 0,-1 1 1 0 0,1-1-1 0 0,0 0 1 0 0,-1 0 0 0 0,1 1-1 0 0,0-1 1 0 0,-1 0-1 0 0,1 0 1 0 0,-1 0-1 0 0,1 0 1 0 0,0 0-1 0 0,-1 1 1 0 0,1-1 0 0 0,-1 0-1 0 0,1 0 1 0 0,-1 0-1 0 0,1 0 1 0 0,0 0-1 0 0,-1 0 1 0 0,1 0 0 0 0,-1-1-1 0 0,1 1 1 0 0,-1 0-1 0 0,1 0 1 0 0,0 0-1 0 0,-1 0 1 0 0,1 0-1 0 0,-1-1 107 0 0,-8-6-6631 0 0</inkml:trace>
  <inkml:trace contextRef="#ctx0" brushRef="#br0" timeOffset="12079.778">4979 341 10136 0 0,'0'0'464'0'0,"0"0"-10"0"0,1 0-294 0 0,6-1 58 0 0,0 1 0 0 0,0-1 0 0 0,-1-1-1 0 0,1 1 1 0 0,-1-1 0 0 0,1 0 0 0 0,-1-1-1 0 0,1 1 1 0 0,-1-1 0 0 0,0-1 0 0 0,-1 1 0 0 0,2-1-218 0 0,53-22 1950 0 0,-50 21-1777 0 0,-1 1 0 0 0,1 1-1 0 0,0 0 1 0 0,0 0-1 0 0,0 1 1 0 0,0 1 0 0 0,0-1-1 0 0,7 1-172 0 0,-15 1 82 0 0,-2 0 15 0 0,-14 33 98 0 0,8-17-389 0 0,-1-1 0 0 0,0-1 0 0 0,-1 1 0 0 0,-1-1 1 0 0,0-1-1 0 0,0 0 0 0 0,-2 0 0 0 0,-6 6 194 0 0,-43 74-2552 0 0,53-79 2458 0 0,7-13 98 0 0,0-1 0 0 0,0 0 0 0 0,-1 1 0 0 0,1-1 0 0 0,0 0 0 0 0,0 1 0 0 0,0-1 0 0 0,0 1 0 0 0,0-1 0 0 0,0 1 0 0 0,0-1 0 0 0,0 0 0 0 0,0 1 0 0 0,0-1 0 0 0,0 1 0 0 0,0-1 0 0 0,0 1 0 0 0,0-1 0 0 0,0 0 0 0 0,0 1 0 0 0,0-1 0 0 0,1 1 0 0 0,-1-1 0 0 0,0 0 0 0 0,0 1 0 0 0,0-1 0 0 0,1 0 0 0 0,-1 1 0 0 0,0-1 0 0 0,0 0 0 0 0,1 1 0 0 0,-1-1 0 0 0,0 0 0 0 0,1 1 0 0 0,-1-1 0 0 0,1 0 0 0 0,-1 0 0 0 0,0 0 0 0 0,1 1 0 0 0,-1-1 0 0 0,0 0 0 0 0,1 0 0 0 0,-1 0 0 0 0,1 0 0 0 0,-1 0 0 0 0,1 0 0 0 0,-1 0 0 0 0,0 0 0 0 0,1 0 0 0 0,-1 0 0 0 0,1 0 0 0 0,-1 0 0 0 0,1 0 0 0 0,-1 0 0 0 0,0 0 0 0 0,1 0 0 0 0,-1 0 0 0 0,1-1 0 0 0,-1 1 0 0 0,0 0 0 0 0,1 0-4 0 0,70-46 1356 0 0,-67 43-1343 0 0,1 0 1 0 0,-1-1 0 0 0,0 0-1 0 0,0 0 1 0 0,0 0 0 0 0,0 0 0 0 0,-1 0-1 0 0,1-1 1 0 0,-1 1 0 0 0,-1-1 0 0 0,1 0-1 0 0,0 0 1 0 0,-1 0 0 0 0,0 0-1 0 0,0 0 1 0 0,1-6-14 0 0,-5-53-2765 0 0,-19 35-2661 0 0,1 4 4087 0 0,7-21 1862 0 0,11 40 436 0 0,-1 2 736 0 0,3-1 4537 0 0,-3 1-2831 0 0,-5 28-3059 0 0,5 54 288 0 0,21 67 554 0 0,-14-17-1120 0 0,-7-111-64 0 0,-11 2 284 0 0,13-35-240 0 0,48-62-68 0 0,-45 75 25 0 0,-1 1-1 0 0,0 0 1 0 0,1 0 0 0 0,0-1-1 0 0,-1 1 1 0 0,1 0-1 0 0,0 1 1 0 0,0-1-1 0 0,0 0 1 0 0,1 0 0 0 0,-1 1-1 0 0,0 0 1 0 0,0-1-1 0 0,1 1 1 0 0,-1 0-1 0 0,1 0 1 0 0,-1 0-1 0 0,1 0 1 0 0,0 0-1 0 0,6 1 55 0 0,21 17 26 0 0,-26-13-77 0 0,0 0 0 0 0,0 0 0 0 0,0 0 0 0 0,0 1 1 0 0,0-1-1 0 0,-1 1 0 0 0,0 0 0 0 0,0 0 0 0 0,0 1 0 0 0,-1-1 0 0 0,0 0 0 0 0,0 1 0 0 0,1 2-4 0 0,-3 1 0 0 0,-24 41 84 0 0,23-48-75 0 0,-1 1 0 0 0,0 0-1 0 0,1-1 1 0 0,-1 1 0 0 0,0-1-1 0 0,-1 0 1 0 0,1 0-1 0 0,0 0 1 0 0,-1 0 0 0 0,1 0-1 0 0,-1 0 1 0 0,0-1 0 0 0,1 1-1 0 0,-1-1 1 0 0,0 0-1 0 0,0 1 1 0 0,0-1 0 0 0,0-1-1 0 0,-2 2-8 0 0,-46-2 0 0 0,49 0-78 0 0,0 0 0 0 0,0 0 0 0 0,0 0 0 0 0,0 0 0 0 0,0-1 0 0 0,-1 1 0 0 0,1-1-1 0 0,0 1 1 0 0,0-1 0 0 0,0 0 0 0 0,1 0 0 0 0,-1 0 0 0 0,0 0 0 0 0,0 0 0 0 0,0 0 0 0 0,1-1-1 0 0,-1 1 1 0 0,1-1 0 0 0,-1 1 0 0 0,1-1 0 0 0,-1 1 0 0 0,1-1 0 0 0,0 0 0 0 0,0 0-1 0 0,0 1 1 0 0,0-1 0 0 0,0 0 0 0 0,0 0 0 0 0,0 0 0 0 0,1 0 0 0 0,-1 0 0 0 0,1 0 0 0 0,-1 0-1 0 0,1-1 79 0 0,3-18-1498 0 0,7-1-19 0 0</inkml:trace>
  <inkml:trace contextRef="#ctx0" brushRef="#br0" timeOffset="12424.778">5619 166 13824 0 0,'0'0'314'0'0,"0"0"46"0"0,15-7 466 0 0,-15 7-824 0 0,0 0-1 0 0,0-1 1 0 0,1 1 0 0 0,-1 0 0 0 0,0 0 0 0 0,1-1 0 0 0,-1 1 0 0 0,1 0 0 0 0,-1 0 0 0 0,0 0 0 0 0,1-1 0 0 0,-1 1 0 0 0,1 0 0 0 0,-1 0 0 0 0,0 0 0 0 0,1 0 0 0 0,-1 0 0 0 0,1 0 0 0 0,-1 0 0 0 0,1 0 0 0 0,-1 0 0 0 0,0 0 0 0 0,1 0 0 0 0,-1 0 0 0 0,1 0 0 0 0,-1 0 0 0 0,0 1 0 0 0,1-1 0 0 0,-1 0 0 0 0,1 0-1 0 0,-1 0 1 0 0,0 1 0 0 0,1-1 0 0 0,-1 0 0 0 0,0 0 0 0 0,1 1 0 0 0,-1-1 0 0 0,0 0 0 0 0,1 1 0 0 0,-1-1 0 0 0,0 0 0 0 0,0 1 0 0 0,1-1 0 0 0,-1 0 0 0 0,0 1 0 0 0,0-1 0 0 0,0 1 0 0 0,0-1 0 0 0,0 0 0 0 0,1 1-2 0 0,-1-1 26 0 0,8 23 574 0 0,0 0 1 0 0,-2 0 0 0 0,-1 0 0 0 0,0 0 0 0 0,-2 1-1 0 0,-1 0 1 0 0,0 0 0 0 0,-2 0 0 0 0,-2 14-601 0 0,2-23 94 0 0,-3 63 318 0 0,7 77-294 0 0,-1-144-134 0 0,-2-9-61 0 0,-1-2-4 0 0,0 0-110 0 0,0 0-492 0 0,0-2-217 0 0,5-18-5265 0 0,-1 4 391 0 0</inkml:trace>
  <inkml:trace contextRef="#ctx0" brushRef="#br0" timeOffset="12814.791">5688 246 10136 0 0,'5'-5'490'0'0,"5"-19"76"0"0,18 11 194 0 0,22-12 2925 0 0,36-17-1707 0 0,39-7-1919 0 0,-69 29 828 0 0,-29 11-503 0 0,-23 7-329 0 0,0 1 0 0 0,0-1 0 0 0,0 1 0 0 0,0 0 0 0 0,0 0-1 0 0,0 0 1 0 0,0 0 0 0 0,1 1 0 0 0,-1 0 0 0 0,0 0 0 0 0,0 0 0 0 0,0 0 0 0 0,1 1-1 0 0,-1-1 1 0 0,0 1 0 0 0,0 0 0 0 0,0 1-55 0 0,8 23 705 0 0,-11-21-652 0 0,2 51 670 0 0,-6-42-631 0 0,1-1 0 0 0,0 1 0 0 0,2 0 0 0 0,-1 0 0 0 0,1 0 0 0 0,1 0 0 0 0,0 0 0 0 0,1-1 0 0 0,1 1 0 0 0,2 7-92 0 0,-4-14 123 0 0,16 110 994 0 0,3 65-1117 0 0,-17-109 0 0 0,-6 35 0 0 0,-7-86 0 0 0,4-13 0 0 0,0-4-64 0 0,-18-24-1972 0 0,-32-30-3521 0 0,27 22 3511 0 0</inkml:trace>
  <inkml:trace contextRef="#ctx0" brushRef="#br0" timeOffset="13144.779">5768 387 10136 0 0,'0'0'230'0'0,"0"0"30"0"0,0 0 19 0 0,2 0-40 0 0,108-30 4299 0 0,-55 13-3360 0 0,-38 11-828 0 0,1 1 0 0 0,-1 0 1 0 0,1 1-1 0 0,0 1 1 0 0,0 1-1 0 0,4 0-350 0 0,8 2 309 0 0,-24 16-165 0 0,-7-11-161 0 0,-1-1 0 0 0,1 1-1 0 0,-1-1 1 0 0,0 1 0 0 0,0-1-1 0 0,-1 0 1 0 0,1 0 0 0 0,-1 0-1 0 0,0 0 1 0 0,0 0-1 0 0,0-1 1 0 0,0 1 0 0 0,-1-1-1 0 0,0 0 1 0 0,1 0 0 0 0,-1 0-1 0 0,-1 0 18 0 0,-19 19-549 0 0,-55 73-1463 0 0,8-7 837 0 0,35-36 951 0 0,35-50 112 0 0,1-2 40 0 0,0 0 166 0 0,13 3 252 0 0,15-15 55 0 0,-4-1-229 0 0,-1-2 1 0 0,0 0 0 0 0,-1-2-1 0 0,-1 0 1 0 0,0-1 0 0 0,7-10-173 0 0,12-10 29 0 0,-35 35-3 0 0,-1-1 1 0 0,0 1-1 0 0,0-1 0 0 0,0 0 0 0 0,0-1 1 0 0,-1 1-1 0 0,0-1 0 0 0,0 1 0 0 0,0-1 1 0 0,0 0-1 0 0,-1 0 0 0 0,0 0 0 0 0,2-5-26 0 0,-2-11-1630 0 0,-5 12 621 0 0</inkml:trace>
  <inkml:trace contextRef="#ctx0" brushRef="#br0" timeOffset="13414.779">5931 249 11976 0 0,'0'0'266'0'0,"0"0"44"0"0,0 0 15 0 0,0 0-26 0 0,0-2-198 0 0,0-4-152 0 0,0-8 3612 0 0,9 269 1761 0 0,-4-163-4528 0 0,13 56-183 0 0,1-80-598 0 0,-5-23-141 0 0,-13-44-538 0 0,-1-1-242 0 0,0 0-55 0 0,0 0-12 0 0</inkml:trace>
  <inkml:trace contextRef="#ctx0" brushRef="#br0" timeOffset="15022.837">860 1400 3680 0 0,'-2'4'381'0'0,"-4"0"-267"0"0,5-3 418 0 0,1-1 180 0 0,0 0 30 0 0,0 0-14 0 0,0 0-93 0 0,0 0-41 0 0,0 0-8 0 0,0 0-26 0 0,0 0-102 0 0,-4 3 171 0 0,5-3 2548 0 0,53-1-1299 0 0,73-48-501 0 0,-39 17-1025 0 0,-24 6-260 0 0,-63 26-33 0 0,-1 0 17 0 0,0 0 44 0 0,0 0 21 0 0,0 0 3 0 0,0 0 30 0 0,0 0 122 0 0,0 0 50 0 0,0 0 8 0 0,-1 0-29 0 0,-50 49 380 0 0,-62 92 118 0 0,92-110-638 0 0,-17 43 183 0 0,-5 25-65 0 0,-34 93-207 0 0,67-157-55 0 0,10-58-897 0 0,10-14-1264 0 0,-2 19 120 0 0</inkml:trace>
  <inkml:trace contextRef="#ctx0" brushRef="#br0" timeOffset="15277.835">977 1557 2304 0 0,'0'2'167'0'0,"24"71"7318"0"0,-6 14-2512 0 0,3 47-2239 0 0,-19-113-2383 0 0,12 169 765 0 0,-19-126-1308 0 0,5-62-1203 0 0,0-2-470 0 0,0 0-88 0 0,0 0-20 0 0</inkml:trace>
  <inkml:trace contextRef="#ctx0" brushRef="#br0" timeOffset="15440.194">1010 1782 11976 0 0,'0'0'546'0'0,"0"0"-10"0"0,2 0-344 0 0,109 44 5868 0 0,-6-27-4251 0 0,-69-11-1478 0 0,36 1-2992 0 0,-72-7-4152 0 0</inkml:trace>
  <inkml:trace contextRef="#ctx0" brushRef="#br0" timeOffset="16011.866">1490 1466 11976 0 0,'0'0'266'0'0,"0"0"44"0"0,0 0 15 0 0,0-2-26 0 0,85-62 1221 0 0,-72 55-1262 0 0,1-1 0 0 0,0 2 0 0 0,1 0 0 0 0,0 1 0 0 0,0 0 0 0 0,1 1-1 0 0,-1 1 1 0 0,8-1-258 0 0,-22 6 11 0 0,0 0 0 0 0,1 0 0 0 0,-1 1 0 0 0,0-1 0 0 0,1 0 0 0 0,-1 1 0 0 0,0-1 0 0 0,0 1 0 0 0,1-1 0 0 0,-1 1 0 0 0,0 0 0 0 0,0 0 0 0 0,0-1 0 0 0,0 1 0 0 0,0 0 0 0 0,0 0 0 0 0,0 0 0 0 0,0 0 0 0 0,0 0 0 0 0,-1 0 0 0 0,1 0 0 0 0,0 1 0 0 0,-1-1 0 0 0,1 0 0 0 0,0 0 0 0 0,-1 0 0 0 0,0 1 0 0 0,1-1 0 0 0,-1 0 0 0 0,0 1 0 0 0,0-1-1 0 0,1 0 1 0 0,-1 1 0 0 0,0-1 0 0 0,0 0 0 0 0,0 1 0 0 0,-1-1 0 0 0,1 0 0 0 0,0 1 0 0 0,0-1 0 0 0,-1 0 0 0 0,1 0 0 0 0,-1 1 0 0 0,1-1 0 0 0,-1 0 0 0 0,0 0 0 0 0,1 0 0 0 0,-1 0 0 0 0,0 1 0 0 0,0-1 0 0 0,0 0 0 0 0,0 0 0 0 0,0 0-11 0 0,-7 14 24 0 0,0 0 1 0 0,0 0-1 0 0,-2-1 1 0 0,0 0-1 0 0,0-1 0 0 0,-5 4-24 0 0,-48 54 0 0 0,57-68-13 0 0,52-51-292 0 0,-28 22 183 0 0,-11 17-209 0 0,1-1 0 0 0,-1 0-1 0 0,-1 0 1 0 0,0 0-1 0 0,0-1 1 0 0,-1 0 0 0 0,0 0-1 0 0,-1-1 1 0 0,1-6 331 0 0,-17-30-2169 0 0,11 47 1809 0 0,1 1 637 0 0,-2 1-80 0 0,-1 0 1 0 0,1 1-1 0 0,-1 0 0 0 0,1-1 0 0 0,0 1 1 0 0,0 0-1 0 0,0 0 0 0 0,0 0 1 0 0,0 1-1 0 0,0-1 0 0 0,0 0 1 0 0,1 1-1 0 0,-1-1 0 0 0,1 1 0 0 0,0 0 1 0 0,0-1-1 0 0,0 1 0 0 0,0 0 1 0 0,0 0-1 0 0,0 1-197 0 0,0-2 113 0 0,-47 143 3774 0 0,-40 194-1945 0 0,-14-85-2036 0 0,65-155 6 0 0,29-78-1199 0 0,2-9-3365 0 0,4-8-2040 0 0</inkml:trace>
  <inkml:trace contextRef="#ctx0" brushRef="#br0" timeOffset="16614.198">1612 1761 3680 0 0,'0'0'284'0'0,"1"1"-187"0"0,30 57 6939 0 0,-23-2-2203 0 0,8 27-2816 0 0,-6-8-1149 0 0,-10-74-828 0 0,0-1-125 0 0,0 0-22 0 0,0 0 3 0 0,0-1-52 0 0,-10-60-2511 0 0,8 56 2592 0 0,1 0 0 0 0,0 0 0 0 0,1 0 0 0 0,-1 0 0 0 0,1 0 0 0 0,0 0 0 0 0,0 0 0 0 0,1 0 0 0 0,-1 0 0 0 0,1 0 0 0 0,0 0 0 0 0,1 0 0 0 0,-1 1 0 0 0,1-1 1 0 0,0 0-1 0 0,1-2 75 0 0,-2 4-4 0 0,8-15 344 0 0,0 0 1 0 0,1 0-1 0 0,1 1 0 0 0,0 1 0 0 0,1 0 1 0 0,1 1-1 0 0,1 0 0 0 0,1-1-340 0 0,17-20 471 0 0,10-5 202 0 0,-39 39-630 0 0,-1 0-1 0 0,1 0 0 0 0,-1 0 0 0 0,1 0 0 0 0,0 1 0 0 0,0-1 0 0 0,0 1 0 0 0,0 0 0 0 0,0 0 0 0 0,0 0 1 0 0,0 0-1 0 0,0 1 0 0 0,1-1 0 0 0,-1 1 0 0 0,0 0 0 0 0,0-1 0 0 0,1 2 0 0 0,-1-1 0 0 0,3 1-42 0 0,-4 0 53 0 0,-1 1 0 0 0,1 0-1 0 0,0 0 1 0 0,-1 0-1 0 0,1-1 1 0 0,-1 2-1 0 0,0-1 1 0 0,1 0-1 0 0,-1 0 1 0 0,0 0-1 0 0,0 1 1 0 0,-1-1-1 0 0,1 0 1 0 0,0 1 0 0 0,-1-1-1 0 0,0 1 1 0 0,1-1-1 0 0,-1 1 1 0 0,0-1-1 0 0,0 0 1 0 0,0 1-1 0 0,-1-1 1 0 0,1 1-1 0 0,-1-1 1 0 0,0 2-53 0 0,1 8 168 0 0,-3 29 125 0 0,-13 1-88 0 0,15-32-193 0 0,0 1 0 0 0,-1-1-1 0 0,0 0 1 0 0,-1 0-1 0 0,0 0 1 0 0,-1 0-1 0 0,0 0 1 0 0,0-1 0 0 0,-1 1-1 0 0,0-1 1 0 0,-1 0-1 0 0,0-1 1 0 0,-1 1-1 0 0,1-1 1 0 0,-2-1 0 0 0,1 1-1 0 0,-1-1 1 0 0,0-1-1 0 0,-1 1-11 0 0,7-7-83 0 0,0 0-1 0 0,0-1 0 0 0,0 0 0 0 0,0 1 1 0 0,0-1-1 0 0,0 0 0 0 0,0 0 1 0 0,0 0-1 0 0,1 0 0 0 0,-1 0 0 0 0,0-1 1 0 0,0 1-1 0 0,1 0 0 0 0,-1-1 0 0 0,1 1 1 0 0,0-1-1 0 0,-1 0 0 0 0,1 1 0 0 0,0-1 1 0 0,0 0-1 0 0,0 0 0 0 0,0 0 1 0 0,0 0-1 0 0,0 0 0 0 0,1 0 0 0 0,-1 0 1 0 0,1 0-1 0 0,-1 0 0 0 0,1 0 0 0 0,0-2 84 0 0,-16-58-2181 0 0,12-70-1421 0 0,4 42 2930 0 0,1 57 702 0 0,-1 31 128 0 0,0 2 47 0 0,0 0 10 0 0,0 0 87 0 0,1 2 366 0 0,45 201 4320 0 0,-14-39-4587 0 0,-13 2-401 0 0,-19-148 94 0 0,1-20-2354 0 0,3-12 561 0 0,3-16-190 0 0,-5 1-20 0 0</inkml:trace>
  <inkml:trace contextRef="#ctx0" brushRef="#br0" timeOffset="16870.557">2014 1338 13824 0 0,'0'0'314'0'0,"0"0"46"0"0,-1 4 354 0 0,0 5-395 0 0,0-1 0 0 0,0 0 0 0 0,0 0 0 0 0,1 1 0 0 0,0-1 1 0 0,1 0-1 0 0,0 1 0 0 0,0-1 0 0 0,1 0 0 0 0,0 0 0 0 0,0 0 1 0 0,1 0-1 0 0,0-1 0 0 0,1 1 0 0 0,2 3-319 0 0,2 12 263 0 0,11 36 626 0 0,-20-31-644 0 0,10 79-178 0 0,-2-89-1066 0 0,-11-35-727 0 0,1 2-1262 0 0,3 3 1038 0 0</inkml:trace>
  <inkml:trace contextRef="#ctx0" brushRef="#br0" timeOffset="17125.556">2125 1297 10136 0 0,'0'-2'230'0'0,"10"-26"548"0"0,-5 11-576 0 0,-3 17 4515 0 0,3 20-3431 0 0,1 2-728 0 0,22 108 774 0 0,15 110-1156 0 0,-34-166 840 0 0,-3 0 0 0 0,-3 70-1016 0 0,-3-68 514 0 0,-22 6 764 0 0,11-86-1030 0 0,-25-58-737 0 0,-15-89-4848 0 0,36 91 3492 0 0</inkml:trace>
  <inkml:trace contextRef="#ctx0" brushRef="#br0" timeOffset="17587.531">2485 1159 15664 0 0,'0'0'356'0'0,"0"8"475"0"0,-11 43 28 0 0,8 61 264 0 0,-48-42-3964 0 0,14-35-3433 0 0,31-28 3199 0 0,2 3 1680 0 0,4-8 883 0 0,0-2 0 0 0,0 0 0 0 0,0 0 136 0 0,9 0 1021 0 0,32-24 2081 0 0,-25 9-1345 0 0,29-45 2035 0 0,-9 14-240 0 0,-34 46-2955 0 0,-2 0-18 0 0,0 0 18 0 0,0 0 90 0 0,0 0 38 0 0,0 0 9 0 0,-2 1-26 0 0,-4 7-268 0 0,1 0 0 0 0,0 1 0 0 0,1-1-1 0 0,-1 1 1 0 0,1 0 0 0 0,1 0 0 0 0,0 0-1 0 0,0 0 1 0 0,1 1 0 0 0,0 0-64 0 0,-5 16 22 0 0,7 88-22 0 0,13-85-12 0 0,-12-28-220 0 0,2-2-734 0 0,17-19-1658 0 0,-10 8 1267 0 0</inkml:trace>
  <inkml:trace contextRef="#ctx0" brushRef="#br0" timeOffset="18845.675">2639 1338 8720 0 0,'0'0'398'0'0,"1"1"-3"0"0,-1 0-301 0 0,1 0-1 0 0,0 0 1 0 0,-1 0 0 0 0,1 0 0 0 0,-1 0-1 0 0,0 0 1 0 0,1 0 0 0 0,-1 0 0 0 0,0 0-1 0 0,0 0 1 0 0,1 0 0 0 0,-1 0-1 0 0,0 0 1 0 0,0 0 0 0 0,0 0 0 0 0,0 0-1 0 0,0 0 1 0 0,0 0 0 0 0,-1 0 0 0 0,1 0-1 0 0,0 0 1 0 0,0 0 0 0 0,-1 0-1 0 0,1 0 1 0 0,-1 0 0 0 0,1 0 0 0 0,-1 0-1 0 0,1 0 1 0 0,-1 0 0 0 0,1-1 0 0 0,-1 1-1 0 0,0 0 1 0 0,0 0 0 0 0,1-1-1 0 0,-1 1-93 0 0,-4 6 167 0 0,-75 158 1866 0 0,0-73-1698 0 0,52-47-335 0 0,26-35 0 0 0,32-11 0 0 0,31-24 888 0 0,31-33 207 0 0,-92 69-1023 0 0,-41 61-72 0 0,3-6-1789 0 0,-31 45-445 0 0,31-52 1898 0 0,33-23 392 0 0,6-34 41 0 0,5-2 448 0 0,3-2-433 0 0,-1 0 0 0 0,1-1 0 0 0,-1 0-1 0 0,0 0 1 0 0,0-1 0 0 0,0 0 0 0 0,0 0 0 0 0,0-1 0 0 0,-1 0-1 0 0,0 0 1 0 0,0-1 0 0 0,-1 1 0 0 0,1-2 0 0 0,3-4-112 0 0,2 0 40 0 0,98-104-40 0 0,-107 112 0 0 0,0-1 0 0 0,0 0 0 0 0,0 0 0 0 0,-1 0 0 0 0,1 0 0 0 0,-1 0 0 0 0,0-1 0 0 0,0 1 0 0 0,0-1 0 0 0,-1 1 0 0 0,0-1 0 0 0,0 0 0 0 0,0 1 0 0 0,0-1 0 0 0,-1 0 0 0 0,1 0 0 0 0,-1 0 0 0 0,-1 1 0 0 0,1-1 0 0 0,-1-4 0 0 0,0 6-90 0 0,-1 0 0 0 0,1 1 0 0 0,-1-1 0 0 0,0 0 0 0 0,1 1 1 0 0,-1-1-1 0 0,0 1 0 0 0,0 0 0 0 0,-1-1 0 0 0,1 1 1 0 0,0 0-1 0 0,-1 0 0 0 0,1 1 0 0 0,-1-1 0 0 0,0 0 0 0 0,0 1 1 0 0,1 0-1 0 0,-1 0 0 0 0,0-1 0 0 0,0 2 0 0 0,0-1 1 0 0,-3 0 89 0 0,-2 2-16 0 0,15 63 1400 0 0,-6 12-776 0 0,22 80-608 0 0,-33-45 0 0 0,-26 12 0 0 0,9-83 144 0 0,-6-39-146 0 0,-28-21-84 0 0,58 19 127 0 0,0-1-1 0 0,0 1 1 0 0,0 0 0 0 0,0-1 0 0 0,0 0 0 0 0,1 0 0 0 0,-1 0 0 0 0,1 0 0 0 0,-1 0 0 0 0,1 0 0 0 0,0-1 0 0 0,0 1 0 0 0,0-1 0 0 0,0 0 0 0 0,0 1 0 0 0,1-1 0 0 0,-1 0 0 0 0,1 0 0 0 0,0 0 0 0 0,0 0 0 0 0,0 0 0 0 0,0 0 0 0 0,0 0 0 0 0,1-1 0 0 0,-1 1 0 0 0,1 0 0 0 0,0 0 0 0 0,0 0 0 0 0,0-1 0 0 0,0 1 0 0 0,1 0 0 0 0,-1 0-1 0 0,1-1-40 0 0,39-55 619 0 0,-19 35-606 0 0,69-100 883 0 0,16-9-608 0 0,30-62-1646 0 0,-100 129-1163 0 0,-12 25 1281 0 0,-15 28 1250 0 0,-8 13 305 0 0,-1 0 148 0 0,0 0 38 0 0,0 0 10 0 0,0 0 1 0 0,0 0 0 0 0,0 0-1 0 0,10 17 97 0 0,-7-5-452 0 0,0 0 0 0 0,-1 0-1 0 0,0 1 1 0 0,-1-1 0 0 0,0 0-1 0 0,-1 1 1 0 0,-1-1 0 0 0,0 6-156 0 0,0 19-15 0 0,-1 5 256 0 0,-1-1 0 0 0,-2 0 0 0 0,-8 30-241 0 0,8 30 86 0 0,5-77-86 0 0,0-24 0 0 0,0 0 0 0 0,0 0 0 0 0,0 0 0 0 0,0 0 0 0 0,1 0 0 0 0,-1 0 0 0 0,0 0 0 0 0,0-1 0 0 0,0 1 0 0 0,0 0 0 0 0,0 0 0 0 0,0 0 0 0 0,1 0 0 0 0,-1 0 0 0 0,0 0 0 0 0,0 0 0 0 0,0 0 0 0 0,0 0 0 0 0,0 0 0 0 0,1 0 0 0 0,-1 0 0 0 0,0 0 0 0 0,0 0 0 0 0,0 0 0 0 0,0 0 0 0 0,0 0 0 0 0,1 0 0 0 0,-1 0 0 0 0,0 0 0 0 0,0 0 0 0 0,0 0 0 0 0,0 0 0 0 0,1 0 0 0 0,-1 0 0 0 0,0 0 0 0 0,0 0 0 0 0,0 0 0 0 0,0 0 0 0 0,0 0 0 0 0,0 1 0 0 0,1-1 0 0 0,-1 0 0 0 0,0 0 0 0 0,0 0 0 0 0,0 0 0 0 0,10-22 0 0 0,-6 15 0 0 0,17-44 0 0 0,16-36 0 0 0,-13 34 0 0 0,18-5 284 0 0,-1 13 1039 0 0,-40 45-1138 0 0,-1 0-21 0 0,4 1-107 0 0,-1 1 1 0 0,0 0-1 0 0,0 0 0 0 0,0 0 0 0 0,0 0 0 0 0,0 1 0 0 0,-1-1 0 0 0,1 1 0 0 0,-1 0 0 0 0,0 0 0 0 0,1-1 0 0 0,-1 1 0 0 0,0 1 1 0 0,-1-1-1 0 0,1 0 0 0 0,-1 0 0 0 0,1 1 0 0 0,-1-1 0 0 0,0 1 0 0 0,0-1 0 0 0,0 1 0 0 0,-1-1 0 0 0,1 1 0 0 0,-1 0-57 0 0,3 6-22 0 0,4 16 66 0 0,0 0 0 0 0,-2 0 0 0 0,-1 0 0 0 0,-1 0 0 0 0,-2 0 0 0 0,0 6-44 0 0,18 175 258 0 0,-19-196-201 0 0,1 1 1 0 0,1-1 0 0 0,0 0-1 0 0,0 1 1 0 0,1-1-1 0 0,1-1 1 0 0,0 1 0 0 0,0 0-1 0 0,1 0-57 0 0,9 10 162 0 0,2-18-488 0 0,10-11 218 0 0,-13 2-6313 0 0,-11 5-909 0 0</inkml:trace>
  <inkml:trace contextRef="#ctx0" brushRef="#br0" timeOffset="19220.675">3490 1304 14888 0 0,'0'0'332'0'0,"1"-8"458"0"0,38-36 626 0 0,-24 48 2491 0 0,-11 0-3713 0 0,0 0 0 0 0,0 0 0 0 0,-1 1 0 0 0,1 0 0 0 0,-1 0 0 0 0,0 0 0 0 0,-1 0 0 0 0,1 0 0 0 0,-1 0 0 0 0,0 1 1 0 0,0-1-1 0 0,-1 1 0 0 0,0 0 0 0 0,0-1 0 0 0,0 1 0 0 0,0 2-194 0 0,4 101 1129 0 0,-4-35-1129 0 0,4-13-127 0 0,0-14-4523 0 0,-5-38-3028 0 0</inkml:trace>
  <inkml:trace contextRef="#ctx0" brushRef="#br0" timeOffset="19445.676">3624 1799 11576 0 0,'0'0'529'0'0,"0"2"-12"0"0,5 46-105 0 0,14 16 6589 0 0,-15-45-5358 0 0,-4-19-2138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4-18T16:24:00.520"/>
    </inkml:context>
    <inkml:brush xml:id="br0">
      <inkml:brushProperty name="width" value="0.2" units="cm"/>
      <inkml:brushProperty name="height" value="0.4" units="cm"/>
      <inkml:brushProperty name="color" value="#FFD965"/>
      <inkml:brushProperty name="tip" value="rectangle"/>
      <inkml:brushProperty name="rasterOp" value="maskPen"/>
    </inkml:brush>
  </inkml:definitions>
  <inkml:trace contextRef="#ctx0" brushRef="#br0">313 143 6880 0 0,'0'0'314'0'0,"0"0"-6"0"0,0 0-157 0 0,0 0 73 0 0,0 0 52 0 0,0 0 11 0 0,-1 0-47 0 0,-39-5 121 0 0,-19-11 2126 0 0,30 8-903 0 0,-121 16 336 0 0,142-8-1958 0 0,7 0 170 0 0,1 0 104 0 0,-23 3 420 0 0,22-2-556 0 0,1-1-10 0 0,0 0 12 0 0,1 1 62 0 0,73 24 725 0 0,34-4-244 0 0,1-4-1 0 0,1-5 0 0 0,1-5-644 0 0,-15 1 114 0 0,286 9 486 0 0,-57-8-379 0 0,498-2 315 0 0,-240 20 440 0 0,-144 14-648 0 0,219 49-184 0 0,-97-15-16 0 0,-257-46-117 0 0,171 9 106 0 0,-128-14-37 0 0,-128-10 32 0 0,-80-7-101 0 0,6-10 96 0 0,-78-6 159 0 0,-96-4-202 0 0,-12 1 138 0 0,0 2-1 0 0,-1 1 1 0 0,0 2 0 0 0,-2 2-202 0 0,-36-6 177 0 0,-434-52-177 0 0,-149-7 0 0 0,-266-3 0 0 0,271 40-126 0 0,72 6-90 0 0,302 9 286 0 0,-16-14-70 0 0,141-8 0 0 0,102 11 78 0 0,57 16 42 0 0,5 10-114 0 0,1 0 1 0 0,0 0-1 0 0,0 0 1 0 0,0 1 0 0 0,0 0-1 0 0,0 0 1 0 0,0 0-1 0 0,0 1 1 0 0,1 0 0 0 0,-1 0-1 0 0,1 0 1 0 0,5 1-7 0 0,1-1 3 0 0,263-20 47 0 0,499 21-124 0 0,116 17 74 0 0,397 46 235 0 0,-523 7-182 0 0,-147 17 22 0 0,-412-46-22 0 0,-104-24-53 0 0,-51-8 0 0 0,-28-3 76 0 0,-23-5 16 0 0,0-1 4 0 0,0 0 2 0 0,0 0-1 0 0,0 0-21 0 0,0 0-11 0 0,-18-13-1 0 0,-84-18-17 0 0,54 22 2 0 0,-260-44 239 0 0,-9 7-288 0 0,-122-5 0 0 0,-251-40-336 0 0,445 30 614 0 0,229 55-129 0 0,7 3 104 0 0,5-3-39 0 0,6 5-213 0 0,-1 0 1 0 0,0-1 0 0 0,1 1-1 0 0,-1 0 1 0 0,1 0 0 0 0,-1 0-1 0 0,1 1 1 0 0,0-1 0 0 0,-1 0 0 0 0,1 0-1 0 0,0 1 1 0 0,0-1 0 0 0,-1 1-1 0 0,1 0 1 0 0,0 0 0 0 0,0-1-1 0 0,0 1 1 0 0,-1 0 0 0 0,1 0 0 0 0,0 1-1 0 0,0-1 1 0 0,0 0 0 0 0,0 1-2 0 0,3-1 3 0 0,433-1-3 0 0,219 14 0 0 0,-475-4 25 0 0,289 23-36 0 0,-372-23-283 0 0,-81-7 312 0 0,1 1-3 0 0,-29-9-1512 0 0,-16-1-4459 0 0,-17 3-1975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4-18T16:24:01.991"/>
    </inkml:context>
    <inkml:brush xml:id="br0">
      <inkml:brushProperty name="width" value="0.2" units="cm"/>
      <inkml:brushProperty name="height" value="0.4" units="cm"/>
      <inkml:brushProperty name="color" value="#FFD965"/>
      <inkml:brushProperty name="tip" value="rectangle"/>
      <inkml:brushProperty name="rasterOp" value="maskPen"/>
    </inkml:brush>
  </inkml:definitions>
  <inkml:trace contextRef="#ctx0" brushRef="#br0">16 149 11600 0 0,'-1'-2'530'0'0,"-11"-24"204"0"0,11 19-662 0 0,0-10 1360 0 0,1 17-1357 0 0,0 0 1 0 0,0 0-1 0 0,1 1 0 0 0,-1-1 0 0 0,0 0 0 0 0,0 0 0 0 0,1 0 0 0 0,-1 0 0 0 0,0 1 0 0 0,1-1 0 0 0,-1 0 0 0 0,0 0 0 0 0,1 0 0 0 0,-1 0 0 0 0,0 0 1 0 0,1 0-1 0 0,-1 0 0 0 0,0 0 0 0 0,0 0 0 0 0,1 0 0 0 0,-1 0 0 0 0,0 0 0 0 0,1 0 0 0 0,-1 0 0 0 0,0 0 0 0 0,1 0 0 0 0,-1 0 0 0 0,0-1 0 0 0,1 1 1 0 0,-1 0-1 0 0,0 0 0 0 0,0 0 0 0 0,1 0 0 0 0,-1-1 0 0 0,0 1 0 0 0,0 0 0 0 0,1 0 0 0 0,-1-1 0 0 0,0 1 0 0 0,0 0 0 0 0,1 0 0 0 0,-1-1 0 0 0,0 1 1 0 0,0 0-1 0 0,0 0 0 0 0,0-1 0 0 0,0 1 0 0 0,0 0 0 0 0,1-1 0 0 0,-1 1 0 0 0,0 0 0 0 0,0-1 0 0 0,0 1 0 0 0,0 0 0 0 0,0-1 0 0 0,0 1 0 0 0,0 0 1 0 0,0-1-1 0 0,0 1 0 0 0,-1 0 0 0 0,1-1 0 0 0,0 1 0 0 0,0 0 0 0 0,0-1 0 0 0,0 1 0 0 0,0 0 0 0 0,0 0 0 0 0,-1-1 0 0 0,1 1 0 0 0,0 0-75 0 0,112 17 1216 0 0,210 3-200 0 0,-78-11-600 0 0,170 4 136 0 0,-7-5 504 0 0,78-21-656 0 0,-299 0-213 0 0,-26 6 58 0 0,-148 7-234 0 0,-10 0 42 0 0,-2 0 11 0 0,0 0 0 0 0,-98 6 304 0 0,-515 24-61 0 0,142-29-214 0 0,-210-34-93 0 0,490 20 0 0 0,79 1 0 0 0,224 8-152 0 0,54 9 353 0 0,164-17-201 0 0,-230 6 19 0 0,363-32 223 0 0,-118 5 40 0 0,-216 22-154 0 0,-53 10-208 0 0,-92 9 134 0 0,-116 13-44 0 0,-27-8 1 0 0,-237 16 42 0 0,-34-20-53 0 0,332-10 0 0 0,-5-4 0 0 0,47-3 0 0 0,56-1 0 0 0,123-19-265 0 0,-92 24 80 0 0,114-8-3342 0 0,-89 11 2192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38B38D-759F-4359-BB36-41441BCD6F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96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定时器调用函数超时会产生事件</a:t>
            </a:r>
            <a:r>
              <a:rPr lang="en-US" altLang="zh-CN" dirty="0" err="1"/>
              <a:t>DataTimeou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38B38D-759F-4359-BB36-41441BCD6FA7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35004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5541-D3BC-4CF1-B493-DEDDB92EB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33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A88DA-694E-432C-B72D-F3E80C70E0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891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0"/>
            <a:ext cx="2198688" cy="6661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0"/>
            <a:ext cx="6443662" cy="6661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46530-1C27-425F-B931-347421DF23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436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C457F-2BDD-4143-9FF1-3999895AC2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92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2FEF1-CB13-41FE-9987-C154DB35B7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616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6705-A46A-4FC3-A2C1-9F40C52498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2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3CE9-34EC-487C-A08F-ED07C8E64E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27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611A-0E0F-4BA3-BD96-181B4BFA66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804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F9AD3-2866-489F-936F-8B29969B6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332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C2276-EA6B-42F8-9F62-272AD6177C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510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A2731-771A-42B2-BEE7-EDD44C4404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513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545D-8A1D-4FB6-8DF3-2DC8576F91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951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3663" y="0"/>
            <a:ext cx="879475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r>
              <a:rPr lang="zh-CN" altLang="en-US"/>
              <a:t>中文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r>
              <a:rPr lang="zh-CN" altLang="en-US"/>
              <a:t>中文</a:t>
            </a:r>
            <a:endParaRPr lang="en-US" altLang="zh-CN"/>
          </a:p>
          <a:p>
            <a:pPr lvl="3"/>
            <a:r>
              <a:rPr lang="zh-CN" altLang="en-US"/>
              <a:t>中文</a:t>
            </a:r>
            <a:r>
              <a:rPr lang="en-US" altLang="zh-CN"/>
              <a:t>Fourth level</a:t>
            </a:r>
          </a:p>
          <a:p>
            <a:pPr lvl="4"/>
            <a:r>
              <a:rPr lang="zh-CN" altLang="en-US"/>
              <a:t>中文</a:t>
            </a:r>
            <a:r>
              <a:rPr lang="en-US" altLang="zh-CN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B1D6466-0BBF-4C5E-B3E1-D618B33CE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  <a:ea typeface="+mj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customXml" Target="../ink/ink2.xml"/><Relationship Id="rId7" Type="http://schemas.openxmlformats.org/officeDocument/2006/relationships/customXml" Target="../ink/ink4.xml"/><Relationship Id="rId12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customXml" Target="../ink/ink6.xml"/><Relationship Id="rId5" Type="http://schemas.openxmlformats.org/officeDocument/2006/relationships/customXml" Target="../ink/ink3.xml"/><Relationship Id="rId10" Type="http://schemas.openxmlformats.org/officeDocument/2006/relationships/image" Target="../media/image7.png"/><Relationship Id="rId4" Type="http://schemas.openxmlformats.org/officeDocument/2006/relationships/image" Target="../media/image4.png"/><Relationship Id="rId9" Type="http://schemas.openxmlformats.org/officeDocument/2006/relationships/customXml" Target="../ink/ink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customXml" Target="../ink/ink1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6875" y="1911350"/>
            <a:ext cx="8574088" cy="2151063"/>
          </a:xfrm>
        </p:spPr>
        <p:txBody>
          <a:bodyPr/>
          <a:lstStyle/>
          <a:p>
            <a:pPr eaLnBrk="1" hangingPunct="1"/>
            <a:r>
              <a:rPr lang="zh-CN" altLang="en-US" sz="5400"/>
              <a:t>数据链路层</a:t>
            </a:r>
            <a:br>
              <a:rPr lang="zh-CN" altLang="en-US" sz="5400"/>
            </a:br>
            <a:r>
              <a:rPr lang="zh-CN" altLang="en-US" sz="5400"/>
              <a:t>滑动窗口协议的设计与实现</a:t>
            </a:r>
            <a:r>
              <a:rPr lang="zh-CN" altLang="en-US" sz="360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事件驱动函数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wait_for_event(int *arg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NETWORK_LAYER_READY  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HYSICAL_LAYER_READY 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FRAME_RECEIVED            2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DATA_TIMEOUT               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ACK_TIMEOUT                 4 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94750" cy="765175"/>
          </a:xfrm>
        </p:spPr>
        <p:txBody>
          <a:bodyPr/>
          <a:lstStyle/>
          <a:p>
            <a:pPr eaLnBrk="1" hangingPunct="1"/>
            <a:r>
              <a:rPr lang="zh-CN" altLang="en-US"/>
              <a:t>样例程序</a:t>
            </a:r>
            <a:r>
              <a:rPr lang="en-US" altLang="zh-CN"/>
              <a:t>datalink.c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931863"/>
            <a:ext cx="8315325" cy="4837112"/>
          </a:xfrm>
          <a:noFill/>
        </p:spPr>
        <p:txBody>
          <a:bodyPr/>
          <a:lstStyle/>
          <a:p>
            <a:pPr eaLnBrk="1" hangingPunct="1"/>
            <a:r>
              <a:rPr kumimoji="1" lang="zh-CN" altLang="en-US" dirty="0"/>
              <a:t>样例程序实现了简单的</a:t>
            </a:r>
            <a:r>
              <a:rPr kumimoji="1" lang="zh-CN" altLang="en-US" b="1" dirty="0"/>
              <a:t>全双工“停</a:t>
            </a:r>
            <a:r>
              <a:rPr kumimoji="1" lang="en-US" altLang="zh-CN" b="1" dirty="0"/>
              <a:t>-</a:t>
            </a:r>
            <a:r>
              <a:rPr kumimoji="1" lang="zh-CN" altLang="en-US" b="1" dirty="0"/>
              <a:t>等”协议</a:t>
            </a:r>
          </a:p>
          <a:p>
            <a:pPr lvl="1" eaLnBrk="1" hangingPunct="1"/>
            <a:r>
              <a:rPr kumimoji="1" lang="zh-CN" altLang="en-US" dirty="0"/>
              <a:t>未设</a:t>
            </a:r>
            <a:r>
              <a:rPr kumimoji="1" lang="en-US" altLang="zh-CN" dirty="0"/>
              <a:t>ACK</a:t>
            </a:r>
            <a:r>
              <a:rPr kumimoji="1" lang="zh-CN" altLang="en-US" dirty="0"/>
              <a:t>定时器，收到数据就立刻回复</a:t>
            </a:r>
            <a:r>
              <a:rPr kumimoji="1" lang="en-US" altLang="zh-CN" dirty="0"/>
              <a:t>ACK</a:t>
            </a:r>
          </a:p>
          <a:p>
            <a:pPr lvl="1" eaLnBrk="1" hangingPunct="1"/>
            <a:r>
              <a:rPr lang="zh-CN" altLang="en-US" dirty="0"/>
              <a:t>未实现</a:t>
            </a:r>
            <a:r>
              <a:rPr lang="en-US" altLang="zh-CN" dirty="0"/>
              <a:t>NAK</a:t>
            </a:r>
          </a:p>
          <a:p>
            <a:pPr eaLnBrk="1" hangingPunct="1"/>
            <a:r>
              <a:rPr kumimoji="1" lang="zh-CN" altLang="en-US" dirty="0"/>
              <a:t>编辑，编译</a:t>
            </a:r>
          </a:p>
          <a:p>
            <a:pPr eaLnBrk="1" hangingPunct="1"/>
            <a:r>
              <a:rPr kumimoji="1" lang="zh-CN" altLang="en-US" dirty="0"/>
              <a:t>运行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分别在两个</a:t>
            </a:r>
            <a:r>
              <a:rPr kumimoji="1" lang="en-US" altLang="zh-CN" dirty="0"/>
              <a:t>DOS</a:t>
            </a:r>
            <a:r>
              <a:rPr kumimoji="1" lang="zh-CN" altLang="en-US" dirty="0"/>
              <a:t>窗口运行</a:t>
            </a:r>
            <a:r>
              <a:rPr kumimoji="1" lang="en-US" altLang="zh-CN" dirty="0"/>
              <a:t>datalink 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datalink b</a:t>
            </a:r>
            <a:r>
              <a:rPr kumimoji="1" lang="zh-CN" altLang="en-US" dirty="0"/>
              <a:t>，那么会启动两个站运行。</a:t>
            </a:r>
          </a:p>
          <a:p>
            <a:pPr lvl="1" eaLnBrk="1" hangingPunct="1"/>
            <a:r>
              <a:rPr kumimoji="1" lang="zh-CN" altLang="en-US" dirty="0"/>
              <a:t>如果运行</a:t>
            </a:r>
            <a:r>
              <a:rPr kumimoji="1" lang="en-US" altLang="zh-CN" dirty="0"/>
              <a:t>datalink –d3 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datalink –d3 b</a:t>
            </a:r>
            <a:r>
              <a:rPr kumimoji="1" lang="zh-CN" altLang="en-US" dirty="0"/>
              <a:t>，那么，会打印出协议运行信息。协议运行信息的输出，也是在</a:t>
            </a:r>
            <a:r>
              <a:rPr kumimoji="1" lang="en-US" altLang="zh-CN" dirty="0" err="1"/>
              <a:t>datalink.c</a:t>
            </a:r>
            <a:r>
              <a:rPr kumimoji="1" lang="zh-CN" altLang="en-US" dirty="0"/>
              <a:t>中设定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RC</a:t>
            </a:r>
            <a:r>
              <a:rPr lang="zh-CN" altLang="en-US"/>
              <a:t>校验和的产生与验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unsigned </a:t>
            </a:r>
            <a:r>
              <a:rPr lang="en-US" altLang="zh-CN" dirty="0" err="1"/>
              <a:t>int</a:t>
            </a:r>
            <a:r>
              <a:rPr lang="en-US" altLang="zh-CN" dirty="0"/>
              <a:t> crc32(unsigned char *</a:t>
            </a:r>
            <a:r>
              <a:rPr lang="en-US" altLang="zh-CN" dirty="0" err="1"/>
              <a:t>buf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校验和产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char *p</a:t>
            </a:r>
            <a:r>
              <a:rPr lang="zh-CN" altLang="en-US" dirty="0"/>
              <a:t>；为</a:t>
            </a:r>
            <a:r>
              <a:rPr lang="en-US" altLang="zh-CN" dirty="0"/>
              <a:t>p</a:t>
            </a:r>
            <a:r>
              <a:rPr lang="zh-CN" altLang="en-US" dirty="0"/>
              <a:t>指向的缓冲区内</a:t>
            </a:r>
            <a:r>
              <a:rPr lang="en-US" altLang="zh-CN" dirty="0"/>
              <a:t>243</a:t>
            </a:r>
            <a:r>
              <a:rPr lang="zh-CN" altLang="en-US" dirty="0"/>
              <a:t>字节数据生成校验和，并把校验和附在</a:t>
            </a:r>
            <a:r>
              <a:rPr lang="en-US" altLang="zh-CN" dirty="0"/>
              <a:t>243</a:t>
            </a:r>
            <a:r>
              <a:rPr lang="zh-CN" altLang="en-US" dirty="0"/>
              <a:t>字节之后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rgbClr val="993300"/>
                </a:solidFill>
              </a:rPr>
              <a:t>*</a:t>
            </a:r>
            <a:r>
              <a:rPr lang="en-US" altLang="zh-CN" dirty="0">
                <a:solidFill>
                  <a:srgbClr val="993300"/>
                </a:solidFill>
              </a:rPr>
              <a:t>(unsigned </a:t>
            </a:r>
            <a:r>
              <a:rPr lang="en-US" altLang="zh-CN" dirty="0" err="1">
                <a:solidFill>
                  <a:srgbClr val="993300"/>
                </a:solidFill>
              </a:rPr>
              <a:t>int</a:t>
            </a:r>
            <a:r>
              <a:rPr lang="en-US" altLang="zh-CN" dirty="0">
                <a:solidFill>
                  <a:srgbClr val="993300"/>
                </a:solidFill>
              </a:rPr>
              <a:t> *)(p + 243) = crc32(p, 243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p</a:t>
            </a:r>
            <a:r>
              <a:rPr lang="zh-CN" altLang="en-US" dirty="0"/>
              <a:t>所指缓冲区必须至少有</a:t>
            </a:r>
            <a:r>
              <a:rPr lang="en-US" altLang="zh-CN" dirty="0"/>
              <a:t>247</a:t>
            </a:r>
            <a:r>
              <a:rPr lang="zh-CN" altLang="en-US" dirty="0"/>
              <a:t>字节有效空间以防内存访问越界</a:t>
            </a:r>
          </a:p>
          <a:p>
            <a:pPr eaLnBrk="1" hangingPunct="1"/>
            <a:r>
              <a:rPr lang="zh-CN" altLang="en-US" dirty="0"/>
              <a:t>验证校验和</a:t>
            </a:r>
          </a:p>
          <a:p>
            <a:pPr lvl="1" eaLnBrk="1" hangingPunct="1"/>
            <a:r>
              <a:rPr lang="zh-CN" altLang="en-US" dirty="0"/>
              <a:t>针对对上面的例子，只需要判断</a:t>
            </a:r>
            <a:r>
              <a:rPr lang="en-US" altLang="zh-CN" dirty="0">
                <a:solidFill>
                  <a:srgbClr val="993300"/>
                </a:solidFill>
              </a:rPr>
              <a:t>crc32(p, 243 + 4)</a:t>
            </a:r>
            <a:r>
              <a:rPr lang="zh-CN" altLang="en-US" dirty="0"/>
              <a:t>是否为</a:t>
            </a:r>
            <a:r>
              <a:rPr lang="en-US" altLang="zh-CN" dirty="0"/>
              <a:t>0</a:t>
            </a:r>
            <a:r>
              <a:rPr lang="zh-CN" altLang="en-US" dirty="0"/>
              <a:t>：校验和正确为</a:t>
            </a:r>
            <a:r>
              <a:rPr lang="en-US" altLang="zh-CN" dirty="0"/>
              <a:t>0</a:t>
            </a:r>
            <a:r>
              <a:rPr lang="zh-CN" altLang="en-US" dirty="0"/>
              <a:t>，否则不为</a:t>
            </a:r>
            <a:r>
              <a:rPr lang="en-US" altLang="zh-CN" dirty="0"/>
              <a:t>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定时器管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数据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art_timer</a:t>
            </a:r>
            <a:r>
              <a:rPr lang="en-US" altLang="zh-CN" dirty="0"/>
              <a:t>(unsigned int nr, unsigned int </a:t>
            </a:r>
            <a:r>
              <a:rPr lang="en-US" altLang="zh-CN" dirty="0" err="1"/>
              <a:t>ms</a:t>
            </a:r>
            <a:r>
              <a:rPr lang="en-US" altLang="zh-CN" dirty="0"/>
              <a:t>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op_timer</a:t>
            </a:r>
            <a:r>
              <a:rPr lang="en-US" altLang="zh-CN" dirty="0"/>
              <a:t>(unsigned int nr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定时器启动时刻不是当前时刻，而是将</a:t>
            </a:r>
            <a:r>
              <a:rPr lang="zh-CN" altLang="en-US" b="1" dirty="0"/>
              <a:t>当前物理层发送队列的数据发送完毕后开始启动计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重复设置同一个编号的计时器会导致重新按新调用计时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b="1" dirty="0"/>
              <a:t>“</a:t>
            </a:r>
            <a:r>
              <a:rPr lang="zh-CN" altLang="en-US" b="1" dirty="0"/>
              <a:t>计时时间到</a:t>
            </a:r>
            <a:r>
              <a:rPr lang="en-US" altLang="zh-CN" b="1" dirty="0"/>
              <a:t>”</a:t>
            </a:r>
            <a:r>
              <a:rPr lang="zh-CN" altLang="en-US" b="1" dirty="0"/>
              <a:t>会产生</a:t>
            </a:r>
            <a:r>
              <a:rPr lang="en-US" altLang="zh-CN" b="1" dirty="0"/>
              <a:t>DATA_TIMEOUT</a:t>
            </a:r>
            <a:r>
              <a:rPr lang="zh-CN" altLang="en-US" b="1" dirty="0"/>
              <a:t>事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ACK</a:t>
            </a:r>
            <a:r>
              <a:rPr lang="zh-CN" altLang="en-US" dirty="0"/>
              <a:t>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art_ack_timer</a:t>
            </a:r>
            <a:r>
              <a:rPr lang="en-US" altLang="zh-CN" dirty="0"/>
              <a:t>(unsigned int </a:t>
            </a:r>
            <a:r>
              <a:rPr lang="en-US" altLang="zh-CN" dirty="0" err="1"/>
              <a:t>ms</a:t>
            </a:r>
            <a:r>
              <a:rPr lang="en-US" altLang="zh-CN" dirty="0"/>
              <a:t>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op_ack_timer</a:t>
            </a:r>
            <a:r>
              <a:rPr lang="en-US" altLang="zh-CN" dirty="0"/>
              <a:t>(void);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定时器启动时刻为当前时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在先前启动的定时器未超时之前重新执行</a:t>
            </a:r>
            <a:r>
              <a:rPr lang="en-US" altLang="zh-CN" dirty="0" err="1"/>
              <a:t>start_ack_timer</a:t>
            </a:r>
            <a:r>
              <a:rPr lang="en-US" altLang="zh-CN" dirty="0"/>
              <a:t>()</a:t>
            </a:r>
            <a:r>
              <a:rPr lang="zh-CN" altLang="en-US" dirty="0"/>
              <a:t>调用，定时器将依然按照先前的时间设置</a:t>
            </a:r>
            <a:r>
              <a:rPr lang="zh-CN" altLang="en-US" b="1" dirty="0"/>
              <a:t>产生事件</a:t>
            </a:r>
            <a:r>
              <a:rPr lang="en-US" altLang="zh-CN" b="1" dirty="0"/>
              <a:t>ACK_TIMEOUT</a:t>
            </a:r>
            <a:r>
              <a:rPr lang="zh-CN" altLang="en-US" b="1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674BCAA5-2B3F-4DE3-96C8-BBAD2128EB16}"/>
                  </a:ext>
                </a:extLst>
              </p14:cNvPr>
              <p14:cNvContentPartPr/>
              <p14:nvPr/>
            </p14:nvContentPartPr>
            <p14:xfrm>
              <a:off x="1386523" y="3019390"/>
              <a:ext cx="3674880" cy="11808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674BCAA5-2B3F-4DE3-96C8-BBAD2128EB1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50523" y="2947390"/>
                <a:ext cx="3746520" cy="26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E9C7C239-49D3-4729-B72B-049221F7B2C4}"/>
                  </a:ext>
                </a:extLst>
              </p14:cNvPr>
              <p14:cNvContentPartPr/>
              <p14:nvPr/>
            </p14:nvContentPartPr>
            <p14:xfrm>
              <a:off x="7640803" y="3146110"/>
              <a:ext cx="849600" cy="594360"/>
            </p14:xfrm>
          </p:contentPart>
        </mc:Choice>
        <mc:Fallback xmlns=""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E9C7C239-49D3-4729-B72B-049221F7B2C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632163" y="3137470"/>
                <a:ext cx="867240" cy="61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9" name="墨迹 58">
                <a:extLst>
                  <a:ext uri="{FF2B5EF4-FFF2-40B4-BE49-F238E27FC236}">
                    <a16:creationId xmlns:a16="http://schemas.microsoft.com/office/drawing/2014/main" id="{D0650549-768E-44BB-BFF5-F80457E6E387}"/>
                  </a:ext>
                </a:extLst>
              </p14:cNvPr>
              <p14:cNvContentPartPr/>
              <p14:nvPr/>
            </p14:nvContentPartPr>
            <p14:xfrm>
              <a:off x="6636763" y="4967350"/>
              <a:ext cx="2235960" cy="811800"/>
            </p14:xfrm>
          </p:contentPart>
        </mc:Choice>
        <mc:Fallback xmlns="">
          <p:pic>
            <p:nvPicPr>
              <p:cNvPr id="59" name="墨迹 58">
                <a:extLst>
                  <a:ext uri="{FF2B5EF4-FFF2-40B4-BE49-F238E27FC236}">
                    <a16:creationId xmlns:a16="http://schemas.microsoft.com/office/drawing/2014/main" id="{D0650549-768E-44BB-BFF5-F80457E6E38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627763" y="4958710"/>
                <a:ext cx="2253600" cy="82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1" name="墨迹 60">
                <a:extLst>
                  <a:ext uri="{FF2B5EF4-FFF2-40B4-BE49-F238E27FC236}">
                    <a16:creationId xmlns:a16="http://schemas.microsoft.com/office/drawing/2014/main" id="{A9248565-FCAB-444D-9DBC-94BE1B494BB1}"/>
                  </a:ext>
                </a:extLst>
              </p14:cNvPr>
              <p14:cNvContentPartPr/>
              <p14:nvPr/>
            </p14:nvContentPartPr>
            <p14:xfrm>
              <a:off x="6065083" y="5836750"/>
              <a:ext cx="2412720" cy="214560"/>
            </p14:xfrm>
          </p:contentPart>
        </mc:Choice>
        <mc:Fallback xmlns="">
          <p:pic>
            <p:nvPicPr>
              <p:cNvPr id="61" name="墨迹 60">
                <a:extLst>
                  <a:ext uri="{FF2B5EF4-FFF2-40B4-BE49-F238E27FC236}">
                    <a16:creationId xmlns:a16="http://schemas.microsoft.com/office/drawing/2014/main" id="{A9248565-FCAB-444D-9DBC-94BE1B494BB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029443" y="5764750"/>
                <a:ext cx="2484360" cy="35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2" name="墨迹 61">
                <a:extLst>
                  <a:ext uri="{FF2B5EF4-FFF2-40B4-BE49-F238E27FC236}">
                    <a16:creationId xmlns:a16="http://schemas.microsoft.com/office/drawing/2014/main" id="{BEBFC568-9926-41C9-93E0-403C54877D8C}"/>
                  </a:ext>
                </a:extLst>
              </p14:cNvPr>
              <p14:cNvContentPartPr/>
              <p14:nvPr/>
            </p14:nvContentPartPr>
            <p14:xfrm>
              <a:off x="1313803" y="6164710"/>
              <a:ext cx="848520" cy="57240"/>
            </p14:xfrm>
          </p:contentPart>
        </mc:Choice>
        <mc:Fallback xmlns="">
          <p:pic>
            <p:nvPicPr>
              <p:cNvPr id="62" name="墨迹 61">
                <a:extLst>
                  <a:ext uri="{FF2B5EF4-FFF2-40B4-BE49-F238E27FC236}">
                    <a16:creationId xmlns:a16="http://schemas.microsoft.com/office/drawing/2014/main" id="{BEBFC568-9926-41C9-93E0-403C54877D8C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78163" y="6092710"/>
                <a:ext cx="920160" cy="200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协议工作过程的跟踪和调试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相关函数</a:t>
            </a:r>
          </a:p>
          <a:p>
            <a:pPr lvl="1" eaLnBrk="1" hangingPunct="1"/>
            <a:r>
              <a:rPr lang="en-US" altLang="zh-CN"/>
              <a:t>extern void dbg_event(char *fmt, ...);</a:t>
            </a:r>
          </a:p>
          <a:p>
            <a:pPr lvl="1" eaLnBrk="1" hangingPunct="1"/>
            <a:r>
              <a:rPr lang="en-US" altLang="zh-CN"/>
              <a:t>extern void dbg_frame(char *fmt, ...); </a:t>
            </a:r>
          </a:p>
          <a:p>
            <a:pPr lvl="1" eaLnBrk="1" hangingPunct="1"/>
            <a:r>
              <a:rPr lang="en-US" altLang="zh-CN"/>
              <a:t>extern void dbg_warning(char *fmt, ...); </a:t>
            </a:r>
          </a:p>
          <a:p>
            <a:pPr lvl="1" eaLnBrk="1" hangingPunct="1"/>
            <a:r>
              <a:rPr lang="en-US" altLang="zh-CN"/>
              <a:t>char *station_name(void);</a:t>
            </a:r>
          </a:p>
          <a:p>
            <a:pPr eaLnBrk="1" hangingPunct="1"/>
            <a:r>
              <a:rPr lang="zh-CN" altLang="en-US"/>
              <a:t>程序内部的输出控制开关</a:t>
            </a:r>
            <a:r>
              <a:rPr lang="en-US" altLang="zh-CN"/>
              <a:t>debug_mask</a:t>
            </a:r>
          </a:p>
          <a:p>
            <a:pPr lvl="1" eaLnBrk="1" hangingPunct="1"/>
            <a:r>
              <a:rPr lang="en-US" altLang="zh-CN"/>
              <a:t>bit0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event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en-US" altLang="zh-CN"/>
              <a:t>bit1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frame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en-US" altLang="zh-CN"/>
              <a:t>bit2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warning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zh-CN" altLang="en-US"/>
              <a:t>命令行</a:t>
            </a:r>
            <a:r>
              <a:rPr lang="en-US" altLang="zh-CN"/>
              <a:t>debug</a:t>
            </a:r>
            <a:r>
              <a:rPr lang="zh-CN" altLang="en-US"/>
              <a:t>选项</a:t>
            </a:r>
            <a:r>
              <a:rPr lang="en-US" altLang="zh-CN"/>
              <a:t>0~7</a:t>
            </a:r>
            <a:r>
              <a:rPr lang="zh-CN" altLang="en-US"/>
              <a:t>为</a:t>
            </a:r>
            <a:r>
              <a:rPr lang="en-US" altLang="zh-CN"/>
              <a:t>debug_mask</a:t>
            </a:r>
            <a:r>
              <a:rPr lang="zh-CN" altLang="en-US"/>
              <a:t>赋值（默认</a:t>
            </a:r>
            <a:r>
              <a:rPr lang="en-US" altLang="zh-CN"/>
              <a:t>0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运行异常中止的错误信息</a:t>
            </a:r>
          </a:p>
        </p:txBody>
      </p:sp>
      <p:graphicFrame>
        <p:nvGraphicFramePr>
          <p:cNvPr id="689909" name="Group 757"/>
          <p:cNvGraphicFramePr>
            <a:graphicFrameLocks noGrp="1"/>
          </p:cNvGraphicFramePr>
          <p:nvPr>
            <p:ph sz="half" idx="1"/>
          </p:nvPr>
        </p:nvGraphicFramePr>
        <p:xfrm>
          <a:off x="477838" y="795338"/>
          <a:ext cx="8159750" cy="5754730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错误信息及说明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参数错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name must be 'A' or 'B'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634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链路层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工作失败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: incorrect packet lengt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 received a bad packet from data link laye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17"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C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通信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故障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A failed to bind TCP p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B failed to connect station A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582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队列溢出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hysical ayer Sending Queue overflow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队列溢出（队列最多可以缓冲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4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字节）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6926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系统环境问题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WARNING: System too busy, sleep 15 ms, but be awakened 61 ms later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警告信息，不会导致程序中止运行，但可能影响算法的线路利用率统计指标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检测到系统忙碌：进程主动请求睡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5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，但是被唤醒后发现时间已逝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1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。关闭系统中其它运行程序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1668"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函数调用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byte(): Receiving Queue is empty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RAME_RECEIVE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frame()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: Network layer is not ready for a new packet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_LAYER_READY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rt_timer(): timer No. must be 0~12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系统最多支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29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个定时器，定时器编号太大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报告要求</a:t>
            </a:r>
            <a:endParaRPr lang="en-US" altLang="zh-CN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695325"/>
            <a:ext cx="8748712" cy="6162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内容和实验环境描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协议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帧中各个字段的定义和编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两个站点间信息交换的过程控制，尤其是误码条件下的控制方案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软件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数据结构，</a:t>
            </a:r>
            <a:r>
              <a:rPr lang="en-US" altLang="zh-CN" sz="2000" dirty="0"/>
              <a:t> </a:t>
            </a:r>
            <a:r>
              <a:rPr lang="zh-CN" altLang="en-US" sz="2000" dirty="0"/>
              <a:t>模块结构，算法流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理论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itchFamily="18" charset="0"/>
              </a:rPr>
              <a:t>“</a:t>
            </a:r>
            <a:r>
              <a:rPr lang="zh-CN" altLang="en-US" sz="2000" dirty="0"/>
              <a:t>性能测试记录表</a:t>
            </a:r>
            <a:r>
              <a:rPr lang="zh-CN" altLang="en-US" sz="2000" dirty="0">
                <a:latin typeface="Times New Roman" pitchFamily="18" charset="0"/>
              </a:rPr>
              <a:t>”</a:t>
            </a:r>
            <a:r>
              <a:rPr lang="zh-CN" altLang="en-US" sz="2000" dirty="0"/>
              <a:t>，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存在的问题和改进思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研究和探索的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总结和心得体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上机调试时间，编程语言方面，协议方面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源程序文件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内容</a:t>
            </a:r>
            <a:r>
              <a:rPr lang="en-US" altLang="zh-CN"/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783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实验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设计一个滑动窗口协议，在仿真环境下编程实现有噪音信道两站点间无差错双工通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信道模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8000bps</a:t>
            </a:r>
            <a:r>
              <a:rPr lang="zh-CN" altLang="en-US"/>
              <a:t>全双工卫星信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单向传播时延</a:t>
            </a:r>
            <a:r>
              <a:rPr lang="en-US" altLang="zh-CN"/>
              <a:t>270</a:t>
            </a:r>
            <a:r>
              <a:rPr lang="zh-CN" altLang="en-US"/>
              <a:t>毫秒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信道误码率为</a:t>
            </a:r>
            <a:r>
              <a:rPr lang="en-US" altLang="zh-CN"/>
              <a:t>10</a:t>
            </a:r>
            <a:r>
              <a:rPr lang="en-US" altLang="zh-CN" baseline="30000"/>
              <a:t>-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物理层接口：提供帧传输服务，帧间有</a:t>
            </a:r>
            <a:r>
              <a:rPr lang="en-US" altLang="zh-CN"/>
              <a:t>1ms</a:t>
            </a:r>
            <a:r>
              <a:rPr lang="zh-CN" altLang="en-US"/>
              <a:t>帧边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网络层属性：分组长度固定</a:t>
            </a:r>
            <a:r>
              <a:rPr lang="en-US" altLang="zh-CN"/>
              <a:t>256</a:t>
            </a:r>
            <a:r>
              <a:rPr lang="zh-CN" altLang="en-US"/>
              <a:t>字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实验组人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1~3</a:t>
            </a:r>
            <a:r>
              <a:rPr lang="zh-CN" altLang="en-US"/>
              <a:t>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实验设备环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WindowsXP</a:t>
            </a:r>
            <a:r>
              <a:rPr lang="zh-CN" altLang="en-US"/>
              <a:t>，</a:t>
            </a:r>
            <a:r>
              <a:rPr lang="en-US" altLang="zh-CN"/>
              <a:t>Microsoft Visual Studio 2013+</a:t>
            </a:r>
            <a:r>
              <a:rPr lang="zh-CN" altLang="en-US" sz="2000">
                <a:latin typeface="Times New Roman" pitchFamily="18" charset="0"/>
                <a:ea typeface="宋体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Linux (Ubuntu, Fedora, RedHa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步骤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988050"/>
          </a:xfrm>
        </p:spPr>
        <p:txBody>
          <a:bodyPr/>
          <a:lstStyle/>
          <a:p>
            <a:pPr eaLnBrk="1" hangingPunct="1"/>
            <a:r>
              <a:rPr lang="zh-CN" altLang="en-US" sz="2400"/>
              <a:t>熟悉编程环境</a:t>
            </a:r>
          </a:p>
          <a:p>
            <a:pPr lvl="1" eaLnBrk="1" hangingPunct="1"/>
            <a:r>
              <a:rPr lang="zh-CN" altLang="en-US" sz="2000"/>
              <a:t>安装好</a:t>
            </a:r>
            <a:r>
              <a:rPr lang="en-US" altLang="zh-CN" sz="2000"/>
              <a:t>VC</a:t>
            </a:r>
            <a:r>
              <a:rPr lang="zh-CN" altLang="en-US" sz="2000"/>
              <a:t>或兼容的更高版本的</a:t>
            </a:r>
            <a:r>
              <a:rPr lang="en-US" altLang="zh-CN" sz="2000"/>
              <a:t>C</a:t>
            </a:r>
            <a:r>
              <a:rPr lang="zh-CN" altLang="en-US" sz="2000"/>
              <a:t>语言编程环境</a:t>
            </a:r>
          </a:p>
          <a:p>
            <a:pPr lvl="1" eaLnBrk="1" hangingPunct="1"/>
            <a:r>
              <a:rPr lang="zh-CN" altLang="en-US" sz="2000"/>
              <a:t>了解程序的主体运行框架</a:t>
            </a:r>
          </a:p>
          <a:p>
            <a:pPr lvl="1" eaLnBrk="1" hangingPunct="1"/>
            <a:r>
              <a:rPr lang="zh-CN" altLang="en-US" sz="2000"/>
              <a:t>可利用的子程序</a:t>
            </a:r>
          </a:p>
          <a:p>
            <a:pPr eaLnBrk="1" hangingPunct="1"/>
            <a:r>
              <a:rPr lang="zh-CN" altLang="en-US" sz="2400"/>
              <a:t>协议设计和程序总体设计</a:t>
            </a:r>
          </a:p>
          <a:p>
            <a:pPr lvl="1" eaLnBrk="1" hangingPunct="1"/>
            <a:r>
              <a:rPr lang="zh-CN" altLang="en-US" sz="2000"/>
              <a:t>设计好要实现的滑动窗口协议，定义帧字段，规划程序的总体结构，相关子程序的设置</a:t>
            </a:r>
          </a:p>
          <a:p>
            <a:pPr eaLnBrk="1" hangingPunct="1"/>
            <a:r>
              <a:rPr lang="zh-CN" altLang="en-US" sz="2400"/>
              <a:t>编码和调试</a:t>
            </a:r>
          </a:p>
          <a:p>
            <a:pPr lvl="1" eaLnBrk="1" hangingPunct="1"/>
            <a:r>
              <a:rPr lang="zh-CN" altLang="en-US" sz="2000"/>
              <a:t>将所设计的协议编码实现并上机调试通过，实现数据链路层两个站点之间的通信。</a:t>
            </a:r>
          </a:p>
          <a:p>
            <a:pPr eaLnBrk="1" hangingPunct="1"/>
            <a:r>
              <a:rPr lang="zh-CN" altLang="en-US" sz="2400"/>
              <a:t>软件测试和性能评价</a:t>
            </a:r>
          </a:p>
          <a:p>
            <a:pPr lvl="1" eaLnBrk="1" hangingPunct="1"/>
            <a:r>
              <a:rPr lang="zh-CN" altLang="en-US" sz="2000"/>
              <a:t>在无误码信道环境下运行测试</a:t>
            </a:r>
          </a:p>
          <a:p>
            <a:pPr lvl="1" eaLnBrk="1" hangingPunct="1"/>
            <a:r>
              <a:rPr lang="zh-CN" altLang="en-US" sz="2000"/>
              <a:t>有误码信道环境下的无差错传输</a:t>
            </a:r>
          </a:p>
          <a:p>
            <a:pPr lvl="1" eaLnBrk="1" hangingPunct="1"/>
            <a:r>
              <a:rPr lang="zh-CN" altLang="en-US" sz="2000"/>
              <a:t>要求：稳定运行</a:t>
            </a:r>
            <a:r>
              <a:rPr lang="en-US" altLang="zh-CN" sz="2000"/>
              <a:t>20</a:t>
            </a:r>
            <a:r>
              <a:rPr lang="zh-CN" altLang="en-US" sz="2000"/>
              <a:t>分钟以上，效率不能太低</a:t>
            </a:r>
          </a:p>
          <a:p>
            <a:pPr eaLnBrk="1" hangingPunct="1"/>
            <a:r>
              <a:rPr lang="zh-CN" altLang="en-US" sz="2400"/>
              <a:t>实验报告及程序验收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57163" y="0"/>
            <a:ext cx="87947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总体结构</a:t>
            </a:r>
            <a:endParaRPr lang="en-US" altLang="zh-CN" sz="4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447675" y="536575"/>
          <a:ext cx="8408988" cy="606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6813776" imgH="4841881" progId="Visio.Drawing.11">
                  <p:embed/>
                </p:oleObj>
              </mc:Choice>
              <mc:Fallback>
                <p:oleObj name="Visio" r:id="rId3" imgW="6813776" imgH="48418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536575"/>
                        <a:ext cx="8408988" cy="606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3112549"/>
              </p:ext>
            </p:extLst>
          </p:nvPr>
        </p:nvGraphicFramePr>
        <p:xfrm>
          <a:off x="785813" y="723900"/>
          <a:ext cx="4891087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1622207" imgH="1885830" progId="Visio.Drawing.11">
                  <p:embed/>
                </p:oleObj>
              </mc:Choice>
              <mc:Fallback>
                <p:oleObj name="Visio" r:id="rId3" imgW="1622207" imgH="18858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723900"/>
                        <a:ext cx="4891087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ndows</a:t>
            </a:r>
            <a:r>
              <a:rPr lang="zh-CN" altLang="en-US"/>
              <a:t>环境编译和运行</a:t>
            </a:r>
            <a:endParaRPr lang="en-US" altLang="zh-CN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79988" y="950913"/>
            <a:ext cx="3846512" cy="51450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编译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a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b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产生的日志文件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datalink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gobackn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.exe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7" name="墨迹 36">
                <a:extLst>
                  <a:ext uri="{FF2B5EF4-FFF2-40B4-BE49-F238E27FC236}">
                    <a16:creationId xmlns:a16="http://schemas.microsoft.com/office/drawing/2014/main" id="{68573D8F-2E5E-4AD7-B79B-7CB0ECD0DF50}"/>
                  </a:ext>
                </a:extLst>
              </p14:cNvPr>
              <p14:cNvContentPartPr/>
              <p14:nvPr/>
            </p14:nvContentPartPr>
            <p14:xfrm>
              <a:off x="462403" y="1288510"/>
              <a:ext cx="4451040" cy="1949040"/>
            </p14:xfrm>
          </p:contentPart>
        </mc:Choice>
        <mc:Fallback>
          <p:pic>
            <p:nvPicPr>
              <p:cNvPr id="37" name="墨迹 36">
                <a:extLst>
                  <a:ext uri="{FF2B5EF4-FFF2-40B4-BE49-F238E27FC236}">
                    <a16:creationId xmlns:a16="http://schemas.microsoft.com/office/drawing/2014/main" id="{68573D8F-2E5E-4AD7-B79B-7CB0ECD0DF5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53404" y="1279512"/>
                <a:ext cx="4468679" cy="1966677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7378472"/>
              </p:ext>
            </p:extLst>
          </p:nvPr>
        </p:nvGraphicFramePr>
        <p:xfrm>
          <a:off x="647700" y="750888"/>
          <a:ext cx="44958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1469507" imgH="1738719" progId="Visio.Drawing.11">
                  <p:embed/>
                </p:oleObj>
              </mc:Choice>
              <mc:Fallback>
                <p:oleObj name="Visio" r:id="rId3" imgW="1469507" imgH="1738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750888"/>
                        <a:ext cx="44958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inux</a:t>
            </a:r>
            <a:r>
              <a:rPr lang="zh-CN" altLang="en-US"/>
              <a:t>环境编译和运行</a:t>
            </a:r>
            <a:endParaRPr lang="en-US" altLang="zh-CN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940300" y="836612"/>
            <a:ext cx="4051300" cy="5360987"/>
          </a:xfrm>
        </p:spPr>
        <p:txBody>
          <a:bodyPr/>
          <a:lstStyle/>
          <a:p>
            <a:pPr marL="0" indent="0" eaLnBrk="1" hangingPunct="1"/>
            <a:r>
              <a:rPr lang="zh-CN" altLang="en-US" sz="2000" dirty="0"/>
              <a:t>操作系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err="1"/>
              <a:t>RedHat</a:t>
            </a:r>
            <a:r>
              <a:rPr lang="zh-CN" altLang="en-US" sz="1800" dirty="0"/>
              <a:t>，</a:t>
            </a:r>
            <a:r>
              <a:rPr lang="en-US" altLang="zh-CN" sz="1800" dirty="0"/>
              <a:t>Fedor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Ubuntu</a:t>
            </a:r>
          </a:p>
          <a:p>
            <a:pPr marL="0" indent="0" eaLnBrk="1" hangingPunct="1"/>
            <a:r>
              <a:rPr lang="zh-CN" altLang="en-US" sz="2000" dirty="0"/>
              <a:t>编译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make</a:t>
            </a:r>
          </a:p>
          <a:p>
            <a:pPr marL="0" indent="0" eaLnBrk="1" hangingPunct="1"/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B</a:t>
            </a:r>
          </a:p>
          <a:p>
            <a:pPr marL="0" indent="0" eaLnBrk="1" hangingPunct="1"/>
            <a:r>
              <a:rPr lang="zh-CN" altLang="en-US" sz="2000" dirty="0"/>
              <a:t>产生的日志文件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datalink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gobackn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运行：命令行选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773113"/>
            <a:ext cx="7888287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启动执行</a:t>
            </a:r>
            <a:r>
              <a:rPr lang="en-US" altLang="zh-CN" sz="2400"/>
              <a:t>EXE</a:t>
            </a:r>
            <a:r>
              <a:rPr lang="zh-CN" altLang="en-US" sz="2400"/>
              <a:t>文件时，在命令行中附带一些选项对程序的执行进行控制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63513" y="1531938"/>
            <a:ext cx="8929687" cy="3694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1pPr>
            <a:lvl2pPr marL="742950" indent="-28575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2pPr>
            <a:lvl3pPr marL="11430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3pPr>
            <a:lvl4pPr marL="16002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4pPr>
            <a:lvl5pPr marL="20574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Usage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./datalink &lt;options&gt; &lt;station-name&gt;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Options : 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?, --help : print this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u, --utopia : utopia channel (an error-free channel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f, --flood : flood traffic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</a:t>
            </a:r>
            <a:r>
              <a:rPr kumimoji="1" lang="en-US" altLang="zh-CN" sz="1800" dirty="0" err="1">
                <a:solidFill>
                  <a:schemeClr val="tx1"/>
                </a:solidFill>
                <a:ea typeface="楷体_GB2312" pitchFamily="49" charset="-122"/>
              </a:rPr>
              <a:t>i</a:t>
            </a: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, --</a:t>
            </a:r>
            <a:r>
              <a:rPr kumimoji="1" lang="en-US" altLang="zh-CN" sz="1800" dirty="0" err="1">
                <a:solidFill>
                  <a:schemeClr val="tx1"/>
                </a:solidFill>
                <a:ea typeface="楷体_GB2312" pitchFamily="49" charset="-122"/>
              </a:rPr>
              <a:t>ibib</a:t>
            </a: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: set station B layer3 sender mode as IDLE-BUSY-IDLE-BUSY-...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n, --</a:t>
            </a:r>
            <a:r>
              <a:rPr kumimoji="1" lang="en-US" altLang="zh-CN" sz="1800" dirty="0" err="1">
                <a:solidFill>
                  <a:schemeClr val="tx1"/>
                </a:solidFill>
                <a:ea typeface="楷体_GB2312" pitchFamily="49" charset="-122"/>
              </a:rPr>
              <a:t>nolog</a:t>
            </a: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: do not create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d, --debug=&lt;0-7&gt;: debug mask (bit0:event, bit1:frame, bit2:warning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p, --port=&lt;port#&gt; : TCP port number (default: 59144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b, --</a:t>
            </a:r>
            <a:r>
              <a:rPr kumimoji="1" lang="en-US" altLang="zh-CN" sz="1800" dirty="0" err="1">
                <a:solidFill>
                  <a:schemeClr val="tx1"/>
                </a:solidFill>
                <a:ea typeface="楷体_GB2312" pitchFamily="49" charset="-122"/>
              </a:rPr>
              <a:t>ber</a:t>
            </a: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=&lt;</a:t>
            </a:r>
            <a:r>
              <a:rPr kumimoji="1" lang="en-US" altLang="zh-CN" sz="1800" dirty="0" err="1">
                <a:solidFill>
                  <a:schemeClr val="tx1"/>
                </a:solidFill>
                <a:ea typeface="楷体_GB2312" pitchFamily="49" charset="-122"/>
              </a:rPr>
              <a:t>ber</a:t>
            </a: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&gt; : Bit Error Rate (received data only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l, --log=&lt;filename&gt; : using assigned file as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    -t, --</a:t>
            </a:r>
            <a:r>
              <a:rPr kumimoji="1" lang="en-US" altLang="zh-CN" sz="1800" dirty="0" err="1">
                <a:solidFill>
                  <a:schemeClr val="tx1"/>
                </a:solidFill>
                <a:ea typeface="楷体_GB2312" pitchFamily="49" charset="-122"/>
              </a:rPr>
              <a:t>ttl</a:t>
            </a:r>
            <a:r>
              <a:rPr kumimoji="1" lang="en-US" altLang="zh-CN" sz="1800" dirty="0">
                <a:solidFill>
                  <a:schemeClr val="tx1"/>
                </a:solidFill>
                <a:ea typeface="楷体_GB2312" pitchFamily="49" charset="-122"/>
              </a:rPr>
              <a:t>=&lt;seconds&gt; : set time-to-live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366713" y="5330825"/>
            <a:ext cx="8396287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n"/>
            </a:pPr>
            <a:r>
              <a:rPr lang="zh-CN" altLang="en-US" sz="2800"/>
              <a:t>命令行选项使用举例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d 3 –b 1.0e-6  -p 44944 A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 –debug=3 –-ber=1.0e-6  --port=44944 A</a:t>
            </a:r>
          </a:p>
          <a:p>
            <a:pPr marL="990600" lvl="1" indent="-533400" fontAlgn="base">
              <a:buClr>
                <a:srgbClr val="009900"/>
              </a:buClr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日志函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749300"/>
            <a:ext cx="8748713" cy="5919788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函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/>
              <a:t>extern void </a:t>
            </a:r>
            <a:r>
              <a:rPr lang="en-US" altLang="zh-CN" sz="2000" dirty="0" err="1"/>
              <a:t>lprintf</a:t>
            </a:r>
            <a:r>
              <a:rPr lang="en-US" altLang="zh-CN" sz="2000" dirty="0"/>
              <a:t>(char *</a:t>
            </a:r>
            <a:r>
              <a:rPr lang="en-US" altLang="zh-CN" sz="2000" dirty="0" err="1"/>
              <a:t>fmt</a:t>
            </a:r>
            <a:r>
              <a:rPr lang="en-US" altLang="zh-CN" sz="2000" dirty="0"/>
              <a:t>, ...);</a:t>
            </a:r>
          </a:p>
          <a:p>
            <a:pPr eaLnBrk="1" hangingPunct="1"/>
            <a:r>
              <a:rPr lang="zh-CN" altLang="en-US" sz="2400" dirty="0"/>
              <a:t>举例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err="1"/>
              <a:t>lprintf</a:t>
            </a:r>
            <a:r>
              <a:rPr lang="en-US" altLang="zh-CN" sz="2000" dirty="0"/>
              <a:t>(”Received a frame, %d bytes\n”, </a:t>
            </a:r>
            <a:r>
              <a:rPr lang="en-US" altLang="zh-CN" sz="2000" dirty="0" err="1"/>
              <a:t>len</a:t>
            </a:r>
            <a:r>
              <a:rPr lang="en-US" altLang="zh-CN" sz="2000" dirty="0"/>
              <a:t>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在每行最左端自动增加时间戳（</a:t>
            </a:r>
            <a:r>
              <a:rPr lang="en-US" altLang="zh-CN" sz="2000" dirty="0" err="1"/>
              <a:t>ms</a:t>
            </a:r>
            <a:r>
              <a:rPr lang="zh-CN" altLang="en-US" sz="2000" dirty="0"/>
              <a:t>级）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把显示的信息同步存于日志文件中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上下层接口函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行环境的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protocol_init(int argc, char **argv);</a:t>
            </a:r>
          </a:p>
          <a:p>
            <a:pPr eaLnBrk="1" hangingPunct="1"/>
            <a:r>
              <a:rPr lang="zh-CN" altLang="en-US"/>
              <a:t>与网络层模块的接口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KT_LEN 25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en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dis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 get_packet(unsigned char *packet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put_packet(unsigned char *packet, int len);</a:t>
            </a:r>
          </a:p>
          <a:p>
            <a:pPr eaLnBrk="1" hangingPunct="1"/>
            <a:r>
              <a:rPr lang="zh-CN" altLang="en-US"/>
              <a:t>与物理层模块的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recv_frame(char </a:t>
            </a:r>
            <a:r>
              <a:rPr lang="zh-CN" altLang="en-US"/>
              <a:t>*</a:t>
            </a:r>
            <a:r>
              <a:rPr lang="en-US" altLang="zh-CN"/>
              <a:t>buf</a:t>
            </a:r>
            <a:r>
              <a:rPr lang="zh-CN" altLang="en-US"/>
              <a:t>，</a:t>
            </a:r>
            <a:r>
              <a:rPr lang="en-US" altLang="zh-CN"/>
              <a:t>int siz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send_frame(char *buf, int len);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9325</TotalTime>
  <Words>1489</Words>
  <Application>Microsoft Office PowerPoint</Application>
  <PresentationFormat>全屏显示(4:3)</PresentationFormat>
  <Paragraphs>184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黑体</vt:lpstr>
      <vt:lpstr>楷体_GB2312</vt:lpstr>
      <vt:lpstr>宋体</vt:lpstr>
      <vt:lpstr>Arial</vt:lpstr>
      <vt:lpstr>Times New Roman</vt:lpstr>
      <vt:lpstr>Verdana</vt:lpstr>
      <vt:lpstr>Wingdings</vt:lpstr>
      <vt:lpstr>Tannenbaum</vt:lpstr>
      <vt:lpstr>Visio</vt:lpstr>
      <vt:lpstr>数据链路层 滑动窗口协议的设计与实现 </vt:lpstr>
      <vt:lpstr>基本内容 </vt:lpstr>
      <vt:lpstr>实验步骤</vt:lpstr>
      <vt:lpstr>PowerPoint 演示文稿</vt:lpstr>
      <vt:lpstr>Windows环境编译和运行</vt:lpstr>
      <vt:lpstr>Linux环境编译和运行</vt:lpstr>
      <vt:lpstr>程序运行：命令行选项</vt:lpstr>
      <vt:lpstr>日志函数</vt:lpstr>
      <vt:lpstr>上下层接口函数</vt:lpstr>
      <vt:lpstr>事件驱动函数 </vt:lpstr>
      <vt:lpstr>样例程序datalink.c</vt:lpstr>
      <vt:lpstr>CRC校验和的产生与验证</vt:lpstr>
      <vt:lpstr>定时器管理</vt:lpstr>
      <vt:lpstr>协议工作过程的跟踪和调试 </vt:lpstr>
      <vt:lpstr>程序运行异常中止的错误信息</vt:lpstr>
      <vt:lpstr>实验报告要求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蒋砚军 jiangy@public3.bta.net.cn</dc:creator>
  <cp:lastModifiedBy>lin jian</cp:lastModifiedBy>
  <cp:revision>447</cp:revision>
  <dcterms:created xsi:type="dcterms:W3CDTF">2002-07-09T13:17:57Z</dcterms:created>
  <dcterms:modified xsi:type="dcterms:W3CDTF">2021-05-03T15:47:51Z</dcterms:modified>
</cp:coreProperties>
</file>